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924BE5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Министерство науки и высшего образования Российской Федерации</w:t>
      </w:r>
    </w:p>
    <w:p w14:paraId="217679EB" w14:textId="77777777" w:rsidR="004D1515" w:rsidRPr="00D217B7" w:rsidRDefault="004D1515" w:rsidP="004D1515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592FEB29" w14:textId="77777777" w:rsidR="004D1515" w:rsidRPr="00D217B7" w:rsidRDefault="004D1515" w:rsidP="004D1515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1E5D65FA" w14:textId="77777777" w:rsidR="004D1515" w:rsidRPr="00D217B7" w:rsidRDefault="004D1515" w:rsidP="004D1515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001DF8BF" w14:textId="77777777" w:rsidR="004D1515" w:rsidRPr="00D217B7" w:rsidRDefault="004D1515" w:rsidP="004D1515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(ФГАОУ ВО «СПбПУ»)</w:t>
      </w:r>
    </w:p>
    <w:p w14:paraId="18DC7175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5BF96694" w14:textId="77777777" w:rsidR="004D1515" w:rsidRPr="00D217B7" w:rsidRDefault="004D1515" w:rsidP="004D1515">
      <w:pPr>
        <w:widowControl w:val="0"/>
        <w:spacing w:after="0" w:line="240" w:lineRule="auto"/>
        <w:rPr>
          <w:rFonts w:ascii="Times New Roman" w:eastAsia="Courier New" w:hAnsi="Times New Roman"/>
          <w:sz w:val="32"/>
          <w:szCs w:val="24"/>
          <w:lang w:bidi="ru-RU"/>
        </w:rPr>
      </w:pPr>
    </w:p>
    <w:p w14:paraId="09E11225" w14:textId="77777777" w:rsidR="004D1515" w:rsidRPr="00D217B7" w:rsidRDefault="004D1515" w:rsidP="004D1515">
      <w:pPr>
        <w:widowControl w:val="0"/>
        <w:spacing w:after="0" w:line="240" w:lineRule="auto"/>
        <w:ind w:left="4962"/>
        <w:jc w:val="center"/>
        <w:rPr>
          <w:rFonts w:ascii="Times New Roman" w:eastAsia="Courier New" w:hAnsi="Times New Roman"/>
          <w:sz w:val="24"/>
          <w:szCs w:val="24"/>
          <w:lang w:bidi="ru-RU"/>
        </w:rPr>
      </w:pPr>
      <w:r w:rsidRPr="00D217B7">
        <w:rPr>
          <w:rFonts w:ascii="Times New Roman" w:eastAsia="Courier New" w:hAnsi="Times New Roman"/>
          <w:sz w:val="24"/>
          <w:szCs w:val="24"/>
          <w:lang w:bidi="ru-RU"/>
        </w:rPr>
        <w:t>УТВЕРЖДАЮ</w:t>
      </w:r>
    </w:p>
    <w:p w14:paraId="1A81BAFC" w14:textId="77777777" w:rsidR="004D1515" w:rsidRPr="00D217B7" w:rsidRDefault="004D1515" w:rsidP="004D1515">
      <w:pPr>
        <w:widowControl w:val="0"/>
        <w:spacing w:after="0" w:line="240" w:lineRule="auto"/>
        <w:ind w:left="4962"/>
        <w:jc w:val="center"/>
        <w:rPr>
          <w:rFonts w:ascii="Times New Roman" w:eastAsia="Courier New" w:hAnsi="Times New Roman"/>
          <w:sz w:val="24"/>
          <w:szCs w:val="24"/>
          <w:lang w:bidi="ru-RU"/>
        </w:rPr>
      </w:pPr>
      <w:r w:rsidRPr="00D217B7">
        <w:rPr>
          <w:rFonts w:ascii="Times New Roman" w:eastAsia="Courier New" w:hAnsi="Times New Roman"/>
          <w:sz w:val="24"/>
          <w:szCs w:val="24"/>
          <w:lang w:bidi="ru-RU"/>
        </w:rPr>
        <w:t xml:space="preserve">             Зам. директора по УПР</w:t>
      </w:r>
    </w:p>
    <w:p w14:paraId="7DEF0918" w14:textId="77777777" w:rsidR="004D1515" w:rsidRPr="00D217B7" w:rsidRDefault="004D1515" w:rsidP="004D1515">
      <w:pPr>
        <w:widowControl w:val="0"/>
        <w:spacing w:after="0" w:line="240" w:lineRule="auto"/>
        <w:ind w:left="4962"/>
        <w:jc w:val="center"/>
        <w:rPr>
          <w:rFonts w:ascii="Times New Roman" w:eastAsia="Courier New" w:hAnsi="Times New Roman"/>
          <w:sz w:val="24"/>
          <w:szCs w:val="24"/>
          <w:lang w:bidi="ru-RU"/>
        </w:rPr>
      </w:pPr>
      <w:r w:rsidRPr="00D217B7">
        <w:rPr>
          <w:rFonts w:ascii="Times New Roman" w:eastAsia="Courier New" w:hAnsi="Times New Roman"/>
          <w:sz w:val="24"/>
          <w:szCs w:val="24"/>
          <w:lang w:bidi="ru-RU"/>
        </w:rPr>
        <w:t xml:space="preserve">             С.Ю. Назаров________</w:t>
      </w:r>
    </w:p>
    <w:p w14:paraId="563CDCB9" w14:textId="77777777" w:rsidR="004D1515" w:rsidRPr="00D217B7" w:rsidRDefault="004D1515" w:rsidP="004D1515">
      <w:pPr>
        <w:widowControl w:val="0"/>
        <w:spacing w:after="0" w:line="240" w:lineRule="auto"/>
        <w:jc w:val="center"/>
        <w:rPr>
          <w:rFonts w:ascii="Times New Roman" w:eastAsia="Courier New" w:hAnsi="Times New Roman"/>
          <w:sz w:val="24"/>
          <w:szCs w:val="24"/>
          <w:lang w:bidi="ru-RU"/>
        </w:rPr>
      </w:pPr>
      <w:r w:rsidRPr="00D217B7">
        <w:rPr>
          <w:rFonts w:ascii="Times New Roman" w:eastAsia="Courier New" w:hAnsi="Times New Roman"/>
          <w:sz w:val="24"/>
          <w:szCs w:val="24"/>
          <w:lang w:bidi="ru-RU"/>
        </w:rPr>
        <w:t xml:space="preserve">                                                                                                 «___</w:t>
      </w:r>
      <w:proofErr w:type="gramStart"/>
      <w:r w:rsidRPr="00D217B7">
        <w:rPr>
          <w:rFonts w:ascii="Times New Roman" w:eastAsia="Courier New" w:hAnsi="Times New Roman"/>
          <w:sz w:val="24"/>
          <w:szCs w:val="24"/>
          <w:lang w:bidi="ru-RU"/>
        </w:rPr>
        <w:t>_»_</w:t>
      </w:r>
      <w:proofErr w:type="gramEnd"/>
      <w:r w:rsidRPr="00D217B7">
        <w:rPr>
          <w:rFonts w:ascii="Times New Roman" w:eastAsia="Courier New" w:hAnsi="Times New Roman"/>
          <w:sz w:val="24"/>
          <w:szCs w:val="24"/>
          <w:lang w:bidi="ru-RU"/>
        </w:rPr>
        <w:t>_______20___г.</w:t>
      </w:r>
    </w:p>
    <w:p w14:paraId="77EC7A8C" w14:textId="77777777" w:rsidR="004D1515" w:rsidRPr="00D217B7" w:rsidRDefault="004D1515" w:rsidP="004D1515">
      <w:pPr>
        <w:widowControl w:val="0"/>
        <w:spacing w:before="240" w:after="240" w:line="240" w:lineRule="auto"/>
        <w:jc w:val="center"/>
        <w:rPr>
          <w:rFonts w:ascii="Times New Roman" w:hAnsi="Times New Roman"/>
          <w:b/>
          <w:caps/>
          <w:sz w:val="40"/>
          <w:szCs w:val="36"/>
        </w:rPr>
      </w:pPr>
      <w:r w:rsidRPr="00D217B7">
        <w:rPr>
          <w:rFonts w:ascii="Times New Roman" w:hAnsi="Times New Roman"/>
          <w:b/>
          <w:caps/>
          <w:sz w:val="40"/>
          <w:szCs w:val="36"/>
        </w:rPr>
        <w:t xml:space="preserve">ОТЧЕТ </w:t>
      </w:r>
    </w:p>
    <w:p w14:paraId="462648CA" w14:textId="77777777" w:rsidR="004D1515" w:rsidRPr="00D217B7" w:rsidRDefault="004D1515" w:rsidP="004D1515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по учебной практике (по профилю специальности)</w:t>
      </w:r>
    </w:p>
    <w:p w14:paraId="45C35801" w14:textId="77777777" w:rsidR="004D1515" w:rsidRPr="00D217B7" w:rsidRDefault="004D1515" w:rsidP="004D1515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72140A68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>по профессиональному модулю ПМ.02 «</w:t>
      </w:r>
      <w:r w:rsidRPr="00D217B7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</w:p>
    <w:p w14:paraId="05E03524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D217B7">
        <w:rPr>
          <w:rFonts w:ascii="Times New Roman" w:hAnsi="Times New Roman"/>
          <w:sz w:val="20"/>
          <w:szCs w:val="20"/>
        </w:rPr>
        <w:t>(код и наименование)</w:t>
      </w:r>
    </w:p>
    <w:p w14:paraId="05635536" w14:textId="77777777" w:rsidR="004D1515" w:rsidRPr="00D217B7" w:rsidRDefault="004D1515" w:rsidP="004D151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пециальность</w:t>
      </w:r>
      <w:r w:rsidRPr="00D217B7">
        <w:rPr>
          <w:rFonts w:ascii="Times New Roman" w:hAnsi="Times New Roman"/>
          <w:b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4EC8B5C2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04F1B5B6" w14:textId="77777777" w:rsidR="004D1515" w:rsidRPr="00D217B7" w:rsidRDefault="004D1515" w:rsidP="004D151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тудент(ка)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курса 42919/4 группы</w:t>
      </w:r>
    </w:p>
    <w:p w14:paraId="47D4BF9D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47C7C23A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5572FCE4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375C9E28" w14:textId="1668B04F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="00624EB8" w:rsidRPr="00D217B7">
        <w:rPr>
          <w:rFonts w:ascii="Times New Roman" w:hAnsi="Times New Roman"/>
          <w:sz w:val="28"/>
          <w:szCs w:val="28"/>
          <w:u w:val="single"/>
        </w:rPr>
        <w:t>Лупандин Кирилл Юрьевич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772C2A83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</w:t>
      </w:r>
      <w:r w:rsidRPr="00D217B7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7467D674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E9B0B83" w14:textId="77777777" w:rsidR="004D1515" w:rsidRPr="00D217B7" w:rsidRDefault="004D1515" w:rsidP="004D1515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>Место прохождения практики:</w:t>
      </w:r>
      <w:r w:rsidRPr="00D217B7">
        <w:rPr>
          <w:rFonts w:ascii="Times New Roman" w:hAnsi="Times New Roman"/>
          <w:szCs w:val="20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2D1585AB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2DB5CC3C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268EED7" w14:textId="77777777" w:rsidR="004D1515" w:rsidRPr="00D217B7" w:rsidRDefault="004D1515" w:rsidP="004D151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7E9F8E29" w14:textId="77777777" w:rsidR="004D1515" w:rsidRPr="00D217B7" w:rsidRDefault="004D1515" w:rsidP="004D151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4A1DB5DA" w14:textId="77777777" w:rsidR="004D1515" w:rsidRPr="00D217B7" w:rsidRDefault="004D1515" w:rsidP="004D151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70D648E1" w14:textId="77777777" w:rsidR="004D1515" w:rsidRPr="00D217B7" w:rsidRDefault="004D1515" w:rsidP="004D151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7B6D406" w14:textId="77777777" w:rsidR="004D1515" w:rsidRPr="00D217B7" w:rsidRDefault="004D1515" w:rsidP="004D151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6BF0E6C8" w14:textId="77777777" w:rsidR="004D1515" w:rsidRPr="00D217B7" w:rsidRDefault="004D1515" w:rsidP="004D151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3D2897C" w14:textId="77777777" w:rsidR="004D1515" w:rsidRPr="00D217B7" w:rsidRDefault="004D1515" w:rsidP="004D151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</w:rPr>
        <w:t xml:space="preserve">Руководитель практики  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</w:rPr>
        <w:tab/>
        <w:t xml:space="preserve">        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 Коннова А.Е.</w:t>
      </w:r>
      <w:r w:rsidRPr="00D217B7"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0EF11338" w14:textId="77777777" w:rsidR="004D1515" w:rsidRPr="00D217B7" w:rsidRDefault="004D1515" w:rsidP="004D151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8"/>
          <w:szCs w:val="28"/>
        </w:rPr>
        <w:t xml:space="preserve">                        </w:t>
      </w:r>
      <w:r w:rsidRPr="00D217B7">
        <w:rPr>
          <w:rFonts w:ascii="Times New Roman" w:hAnsi="Times New Roman"/>
          <w:sz w:val="24"/>
          <w:szCs w:val="24"/>
        </w:rPr>
        <w:t xml:space="preserve">   </w:t>
      </w:r>
      <w:r w:rsidRPr="00D217B7">
        <w:rPr>
          <w:rFonts w:ascii="Times New Roman" w:hAnsi="Times New Roman"/>
          <w:sz w:val="24"/>
          <w:szCs w:val="24"/>
        </w:rPr>
        <w:tab/>
      </w:r>
      <w:r w:rsidRPr="00D217B7">
        <w:rPr>
          <w:rFonts w:ascii="Times New Roman" w:hAnsi="Times New Roman"/>
          <w:sz w:val="24"/>
          <w:szCs w:val="24"/>
        </w:rPr>
        <w:tab/>
      </w:r>
      <w:r w:rsidRPr="00D217B7">
        <w:rPr>
          <w:rFonts w:ascii="Times New Roman" w:hAnsi="Times New Roman"/>
          <w:sz w:val="24"/>
          <w:szCs w:val="24"/>
        </w:rPr>
        <w:tab/>
        <w:t xml:space="preserve">            (</w:t>
      </w:r>
      <w:proofErr w:type="gramStart"/>
      <w:r w:rsidRPr="00D217B7">
        <w:rPr>
          <w:rFonts w:ascii="Times New Roman" w:hAnsi="Times New Roman"/>
          <w:sz w:val="20"/>
          <w:szCs w:val="20"/>
        </w:rPr>
        <w:t>подпись)</w:t>
      </w:r>
      <w:r w:rsidRPr="00D217B7">
        <w:rPr>
          <w:rFonts w:ascii="Times New Roman" w:hAnsi="Times New Roman"/>
          <w:sz w:val="24"/>
          <w:szCs w:val="24"/>
        </w:rPr>
        <w:t xml:space="preserve">   </w:t>
      </w:r>
      <w:proofErr w:type="gramEnd"/>
      <w:r w:rsidRPr="00D217B7">
        <w:rPr>
          <w:rFonts w:ascii="Times New Roman" w:hAnsi="Times New Roman"/>
          <w:sz w:val="24"/>
          <w:szCs w:val="24"/>
        </w:rPr>
        <w:t xml:space="preserve">                             (</w:t>
      </w:r>
      <w:r w:rsidRPr="00D217B7">
        <w:rPr>
          <w:rFonts w:ascii="Times New Roman" w:hAnsi="Times New Roman"/>
          <w:sz w:val="20"/>
          <w:szCs w:val="20"/>
        </w:rPr>
        <w:t>расшифровка подписи)</w:t>
      </w:r>
    </w:p>
    <w:p w14:paraId="517B1586" w14:textId="77777777" w:rsidR="004D1515" w:rsidRPr="00D217B7" w:rsidRDefault="004D1515" w:rsidP="004D151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79F588C6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 w:rsidRPr="00D217B7">
        <w:rPr>
          <w:rFonts w:ascii="Times New Roman" w:hAnsi="Times New Roman"/>
          <w:sz w:val="28"/>
          <w:szCs w:val="24"/>
        </w:rPr>
        <w:t>практике</w:t>
      </w:r>
      <w:r w:rsidRPr="00D217B7">
        <w:rPr>
          <w:rFonts w:ascii="Times New Roman" w:hAnsi="Times New Roman"/>
          <w:sz w:val="32"/>
          <w:szCs w:val="28"/>
        </w:rPr>
        <w:t xml:space="preserve"> </w:t>
      </w:r>
      <w:r w:rsidRPr="00D217B7">
        <w:rPr>
          <w:rFonts w:ascii="Times New Roman" w:hAnsi="Times New Roman"/>
          <w:sz w:val="36"/>
          <w:szCs w:val="32"/>
        </w:rPr>
        <w:t xml:space="preserve"> </w:t>
      </w:r>
      <w:r w:rsidRPr="00D217B7">
        <w:rPr>
          <w:rFonts w:ascii="Times New Roman" w:hAnsi="Times New Roman"/>
          <w:sz w:val="32"/>
          <w:szCs w:val="32"/>
        </w:rPr>
        <w:t>_</w:t>
      </w:r>
      <w:proofErr w:type="gramEnd"/>
      <w:r w:rsidRPr="00D217B7">
        <w:rPr>
          <w:rFonts w:ascii="Times New Roman" w:hAnsi="Times New Roman"/>
          <w:sz w:val="32"/>
          <w:szCs w:val="32"/>
        </w:rPr>
        <w:t>__________________________________</w:t>
      </w:r>
    </w:p>
    <w:p w14:paraId="5B8CFEA0" w14:textId="77777777" w:rsidR="004D1515" w:rsidRPr="00D217B7" w:rsidRDefault="004D1515" w:rsidP="004D1515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4B113324" w14:textId="77777777" w:rsidR="004D1515" w:rsidRPr="00D217B7" w:rsidRDefault="004D1515" w:rsidP="004D1515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М.П.</w:t>
      </w:r>
    </w:p>
    <w:p w14:paraId="6DE3BEF2" w14:textId="77777777" w:rsidR="004D1515" w:rsidRPr="00D217B7" w:rsidRDefault="004D1515" w:rsidP="004D1515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55214612" w14:textId="77777777" w:rsidR="004D1515" w:rsidRPr="00D217B7" w:rsidRDefault="004D1515" w:rsidP="004D151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анкт-Петербург</w:t>
      </w:r>
    </w:p>
    <w:p w14:paraId="7889F9A0" w14:textId="77777777" w:rsidR="004D1515" w:rsidRPr="00D217B7" w:rsidRDefault="004D1515" w:rsidP="004D151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2023</w:t>
      </w:r>
    </w:p>
    <w:p w14:paraId="11BCA3E9" w14:textId="77777777" w:rsidR="004D1515" w:rsidRPr="00D217B7" w:rsidRDefault="004D1515" w:rsidP="004D1515">
      <w:pPr>
        <w:spacing w:after="120"/>
        <w:jc w:val="center"/>
        <w:rPr>
          <w:rFonts w:ascii="Times New Roman" w:hAnsi="Times New Roman"/>
          <w:b/>
          <w:sz w:val="32"/>
          <w:szCs w:val="28"/>
        </w:rPr>
      </w:pPr>
      <w:r w:rsidRPr="00D217B7">
        <w:rPr>
          <w:rFonts w:ascii="Times New Roman" w:hAnsi="Times New Roman"/>
          <w:b/>
          <w:sz w:val="32"/>
          <w:szCs w:val="28"/>
        </w:rPr>
        <w:lastRenderedPageBreak/>
        <w:t xml:space="preserve">ЗАДАНИЕ </w:t>
      </w:r>
    </w:p>
    <w:p w14:paraId="0CE8DCB1" w14:textId="77777777" w:rsidR="004D1515" w:rsidRPr="00D217B7" w:rsidRDefault="004D1515" w:rsidP="004D1515">
      <w:pPr>
        <w:spacing w:after="360"/>
        <w:jc w:val="center"/>
        <w:rPr>
          <w:rFonts w:ascii="Times New Roman" w:hAnsi="Times New Roman"/>
          <w:sz w:val="28"/>
          <w:szCs w:val="28"/>
          <w:vertAlign w:val="subscript"/>
        </w:rPr>
      </w:pPr>
      <w:r w:rsidRPr="00D217B7">
        <w:rPr>
          <w:rFonts w:ascii="Times New Roman" w:hAnsi="Times New Roman"/>
          <w:b/>
          <w:sz w:val="28"/>
          <w:szCs w:val="28"/>
        </w:rPr>
        <w:t>на учебную практику (по профилю специальности)</w:t>
      </w:r>
    </w:p>
    <w:p w14:paraId="5C672ADF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 xml:space="preserve">по профессиональному модулю ПМ.02 </w:t>
      </w:r>
      <w:r w:rsidRPr="00D217B7">
        <w:rPr>
          <w:rFonts w:ascii="Times New Roman" w:hAnsi="Times New Roman"/>
          <w:sz w:val="28"/>
          <w:szCs w:val="24"/>
          <w:u w:val="single"/>
        </w:rPr>
        <w:t>«Осуществление интеграции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</w:p>
    <w:p w14:paraId="7CE48C2B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D217B7">
        <w:rPr>
          <w:rFonts w:ascii="Times New Roman" w:hAnsi="Times New Roman"/>
          <w:sz w:val="20"/>
          <w:szCs w:val="20"/>
        </w:rPr>
        <w:t>(код и наименование)</w:t>
      </w:r>
    </w:p>
    <w:p w14:paraId="66E241AF" w14:textId="77777777" w:rsidR="004D1515" w:rsidRPr="00D217B7" w:rsidRDefault="004D1515" w:rsidP="004D151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пециальность</w:t>
      </w:r>
      <w:r w:rsidRPr="00D217B7">
        <w:rPr>
          <w:rFonts w:ascii="Times New Roman" w:hAnsi="Times New Roman"/>
          <w:b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10FEBE5A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17D94C21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064A41C5" w14:textId="77777777" w:rsidR="004D1515" w:rsidRPr="00D217B7" w:rsidRDefault="004D1515" w:rsidP="004D151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тудент(ка)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курса 42919/4 группы</w:t>
      </w:r>
    </w:p>
    <w:p w14:paraId="69C9C362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7C5975DE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0F0BBBBD" w14:textId="4B119135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="00624EB8" w:rsidRPr="00D217B7">
        <w:rPr>
          <w:rFonts w:ascii="Times New Roman" w:hAnsi="Times New Roman"/>
          <w:sz w:val="28"/>
          <w:szCs w:val="28"/>
          <w:u w:val="single"/>
        </w:rPr>
        <w:t>Лупандин Кирилл Юрьевич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502DFF53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</w:t>
      </w:r>
      <w:r w:rsidRPr="00D217B7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0FA8FFCD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16A1D7C" w14:textId="77777777" w:rsidR="004D1515" w:rsidRPr="00D217B7" w:rsidRDefault="004D1515" w:rsidP="004D1515">
      <w:pPr>
        <w:spacing w:after="0" w:line="240" w:lineRule="auto"/>
        <w:ind w:right="-23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>Место прохождения практики:</w:t>
      </w:r>
      <w:r w:rsidRPr="00D217B7">
        <w:rPr>
          <w:rFonts w:ascii="Times New Roman" w:hAnsi="Times New Roman"/>
          <w:szCs w:val="20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217B7">
        <w:rPr>
          <w:rFonts w:ascii="Times New Roman" w:hAnsi="Times New Roman"/>
          <w:szCs w:val="20"/>
          <w:u w:val="single"/>
        </w:rPr>
        <w:t xml:space="preserve">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3EF9F8DC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16CCEF75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F0B25AF" w14:textId="77777777" w:rsidR="004D1515" w:rsidRPr="00D217B7" w:rsidRDefault="004D1515" w:rsidP="004D151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79B17DAB" w14:textId="77777777" w:rsidR="004D1515" w:rsidRPr="00D217B7" w:rsidRDefault="004D1515" w:rsidP="004D151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92EF3D2" w14:textId="77777777" w:rsidR="004D1515" w:rsidRPr="00D217B7" w:rsidRDefault="004D1515" w:rsidP="004D151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094C8BF2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</w:p>
    <w:p w14:paraId="58A16F6C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bCs/>
          <w:iCs/>
          <w:sz w:val="16"/>
          <w:szCs w:val="16"/>
        </w:rPr>
      </w:pPr>
    </w:p>
    <w:p w14:paraId="443C5807" w14:textId="77777777" w:rsidR="004D1515" w:rsidRPr="00D217B7" w:rsidRDefault="004D1515" w:rsidP="004D1515">
      <w:pPr>
        <w:spacing w:after="12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D217B7">
        <w:rPr>
          <w:rFonts w:ascii="Times New Roman" w:hAnsi="Times New Roman"/>
          <w:sz w:val="28"/>
          <w:szCs w:val="28"/>
        </w:rPr>
        <w:t xml:space="preserve"> </w:t>
      </w:r>
      <w:r w:rsidRPr="00D217B7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:</w:t>
      </w:r>
    </w:p>
    <w:p w14:paraId="5A09DD8E" w14:textId="77777777" w:rsidR="004D1515" w:rsidRPr="00D217B7" w:rsidRDefault="004D1515" w:rsidP="004D1515">
      <w:pPr>
        <w:pStyle w:val="a"/>
        <w:numPr>
          <w:ilvl w:val="0"/>
          <w:numId w:val="2"/>
        </w:numPr>
        <w:rPr>
          <w:rFonts w:eastAsiaTheme="minorEastAsia"/>
          <w:sz w:val="28"/>
          <w:szCs w:val="28"/>
        </w:rPr>
      </w:pPr>
      <w:r w:rsidRPr="00D217B7">
        <w:rPr>
          <w:rFonts w:eastAsiaTheme="minorEastAsia"/>
          <w:sz w:val="28"/>
          <w:szCs w:val="28"/>
        </w:rPr>
        <w:t>Участие в выработке требований к программному обеспечению;</w:t>
      </w:r>
    </w:p>
    <w:p w14:paraId="478588B2" w14:textId="77777777" w:rsidR="004D1515" w:rsidRPr="00D217B7" w:rsidRDefault="004D1515" w:rsidP="004D1515">
      <w:pPr>
        <w:pStyle w:val="a"/>
        <w:numPr>
          <w:ilvl w:val="0"/>
          <w:numId w:val="2"/>
        </w:numPr>
        <w:rPr>
          <w:rFonts w:eastAsiaTheme="minorEastAsia"/>
          <w:sz w:val="28"/>
          <w:szCs w:val="28"/>
        </w:rPr>
      </w:pPr>
      <w:r w:rsidRPr="00D217B7">
        <w:rPr>
          <w:rFonts w:eastAsiaTheme="minorEastAsia"/>
          <w:sz w:val="28"/>
          <w:szCs w:val="28"/>
        </w:rPr>
        <w:t>Стадии проектирования программного обеспечения;</w:t>
      </w:r>
    </w:p>
    <w:p w14:paraId="68D9F505" w14:textId="77777777" w:rsidR="004D1515" w:rsidRPr="00D217B7" w:rsidRDefault="004D1515" w:rsidP="004D1515">
      <w:pPr>
        <w:pStyle w:val="a"/>
        <w:numPr>
          <w:ilvl w:val="0"/>
          <w:numId w:val="2"/>
        </w:numPr>
        <w:rPr>
          <w:rFonts w:eastAsiaTheme="minorEastAsia"/>
          <w:sz w:val="28"/>
          <w:szCs w:val="28"/>
        </w:rPr>
      </w:pPr>
      <w:r w:rsidRPr="00D217B7">
        <w:rPr>
          <w:rFonts w:eastAsiaTheme="minorEastAsia"/>
          <w:sz w:val="28"/>
          <w:szCs w:val="28"/>
        </w:rPr>
        <w:t>Разработка модулей программного обеспечения;</w:t>
      </w:r>
    </w:p>
    <w:p w14:paraId="0C99B14A" w14:textId="77777777" w:rsidR="004D1515" w:rsidRPr="00D217B7" w:rsidRDefault="004D1515" w:rsidP="004D1515">
      <w:pPr>
        <w:pStyle w:val="a"/>
        <w:numPr>
          <w:ilvl w:val="0"/>
          <w:numId w:val="2"/>
        </w:numPr>
        <w:rPr>
          <w:rFonts w:eastAsiaTheme="minorEastAsia"/>
          <w:sz w:val="28"/>
          <w:szCs w:val="28"/>
        </w:rPr>
      </w:pPr>
      <w:r w:rsidRPr="00D217B7">
        <w:rPr>
          <w:rFonts w:eastAsiaTheme="minorEastAsia"/>
          <w:sz w:val="28"/>
          <w:szCs w:val="28"/>
        </w:rPr>
        <w:t>Тестирование программных модулей и их интеграции;</w:t>
      </w:r>
    </w:p>
    <w:p w14:paraId="7F3309A5" w14:textId="77777777" w:rsidR="004D1515" w:rsidRPr="00D217B7" w:rsidRDefault="004D1515" w:rsidP="004D1515">
      <w:pPr>
        <w:pStyle w:val="a"/>
        <w:numPr>
          <w:ilvl w:val="0"/>
          <w:numId w:val="2"/>
        </w:numPr>
        <w:rPr>
          <w:rFonts w:eastAsiaTheme="minorEastAsia"/>
          <w:sz w:val="28"/>
          <w:szCs w:val="28"/>
        </w:rPr>
      </w:pPr>
      <w:r w:rsidRPr="00D217B7">
        <w:rPr>
          <w:sz w:val="28"/>
          <w:szCs w:val="28"/>
        </w:rPr>
        <w:t>Разработка программной документации и стандарты кодирования.</w:t>
      </w:r>
    </w:p>
    <w:p w14:paraId="6405EDC2" w14:textId="77777777" w:rsidR="004D1515" w:rsidRPr="00D217B7" w:rsidRDefault="004D1515" w:rsidP="004D1515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27F1E31" w14:textId="77777777" w:rsidR="004D1515" w:rsidRPr="00D217B7" w:rsidRDefault="004D1515" w:rsidP="004D1515">
      <w:pPr>
        <w:spacing w:after="0" w:line="240" w:lineRule="auto"/>
        <w:jc w:val="both"/>
        <w:rPr>
          <w:rFonts w:ascii="Times New Roman" w:hAnsi="Times New Roman"/>
          <w:b/>
          <w:sz w:val="28"/>
          <w:szCs w:val="32"/>
        </w:rPr>
      </w:pPr>
    </w:p>
    <w:p w14:paraId="71B61B29" w14:textId="6C299D2B" w:rsidR="004D1515" w:rsidRPr="00D217B7" w:rsidRDefault="004D1515" w:rsidP="004D1515">
      <w:pPr>
        <w:spacing w:after="0" w:line="240" w:lineRule="auto"/>
        <w:jc w:val="both"/>
        <w:rPr>
          <w:rFonts w:ascii="Times New Roman" w:hAnsi="Times New Roman"/>
          <w:b/>
          <w:sz w:val="24"/>
          <w:szCs w:val="28"/>
        </w:rPr>
      </w:pPr>
      <w:r w:rsidRPr="00D217B7">
        <w:rPr>
          <w:rFonts w:ascii="Times New Roman" w:hAnsi="Times New Roman"/>
          <w:b/>
          <w:sz w:val="28"/>
          <w:szCs w:val="32"/>
        </w:rPr>
        <w:t>Индивидуальное задание: ВАРИАНТ</w:t>
      </w:r>
      <w:r w:rsidR="00AC4376">
        <w:rPr>
          <w:rFonts w:ascii="Times New Roman" w:hAnsi="Times New Roman"/>
          <w:b/>
          <w:sz w:val="24"/>
          <w:szCs w:val="24"/>
        </w:rPr>
        <w:t xml:space="preserve"> 24</w:t>
      </w:r>
    </w:p>
    <w:p w14:paraId="723CDA2B" w14:textId="77777777" w:rsidR="004D1515" w:rsidRPr="00D217B7" w:rsidRDefault="004D1515" w:rsidP="004D1515">
      <w:pPr>
        <w:spacing w:after="0" w:line="206" w:lineRule="auto"/>
        <w:rPr>
          <w:rFonts w:ascii="Times New Roman" w:hAnsi="Times New Roman"/>
          <w:sz w:val="20"/>
          <w:szCs w:val="20"/>
        </w:rPr>
      </w:pPr>
    </w:p>
    <w:p w14:paraId="238AA194" w14:textId="77777777" w:rsidR="004D1515" w:rsidRPr="00D217B7" w:rsidRDefault="004D1515" w:rsidP="004D1515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18656B48" w14:textId="77777777" w:rsidR="004D1515" w:rsidRPr="00D217B7" w:rsidRDefault="004D1515" w:rsidP="004D1515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 xml:space="preserve">Задание выдал «6» ноября 2023 г.    </w:t>
      </w:r>
      <w:r w:rsidRPr="00D217B7">
        <w:rPr>
          <w:rFonts w:ascii="Times New Roman" w:hAnsi="Times New Roman"/>
          <w:sz w:val="28"/>
          <w:szCs w:val="28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>____________</w:t>
      </w:r>
      <w:r w:rsidRPr="00D217B7">
        <w:rPr>
          <w:rFonts w:ascii="Times New Roman" w:hAnsi="Times New Roman"/>
          <w:sz w:val="28"/>
          <w:szCs w:val="28"/>
        </w:rPr>
        <w:t xml:space="preserve">          </w:t>
      </w:r>
      <w:r w:rsidRPr="00D217B7">
        <w:rPr>
          <w:rFonts w:ascii="Times New Roman" w:hAnsi="Times New Roman"/>
          <w:sz w:val="28"/>
          <w:szCs w:val="28"/>
          <w:u w:val="single"/>
        </w:rPr>
        <w:t>Коннова А.Е.</w:t>
      </w:r>
    </w:p>
    <w:p w14:paraId="05D16BB2" w14:textId="77777777" w:rsidR="004D1515" w:rsidRPr="00D217B7" w:rsidRDefault="004D1515" w:rsidP="004D1515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sz w:val="28"/>
          <w:szCs w:val="28"/>
          <w:vertAlign w:val="subscript"/>
        </w:rPr>
        <w:t xml:space="preserve">         (подпись)</w:t>
      </w:r>
      <w:r w:rsidRPr="00D217B7">
        <w:rPr>
          <w:rFonts w:ascii="Times New Roman" w:hAnsi="Times New Roman"/>
          <w:sz w:val="28"/>
          <w:szCs w:val="28"/>
          <w:vertAlign w:val="subscript"/>
        </w:rPr>
        <w:tab/>
      </w:r>
      <w:r w:rsidRPr="00D217B7">
        <w:rPr>
          <w:rFonts w:ascii="Times New Roman" w:hAnsi="Times New Roman"/>
          <w:sz w:val="28"/>
          <w:szCs w:val="28"/>
          <w:vertAlign w:val="subscript"/>
        </w:rPr>
        <w:tab/>
        <w:t xml:space="preserve">              </w:t>
      </w:r>
      <w:proofErr w:type="gramStart"/>
      <w:r w:rsidRPr="00D217B7">
        <w:rPr>
          <w:rFonts w:ascii="Times New Roman" w:hAnsi="Times New Roman"/>
          <w:sz w:val="28"/>
          <w:szCs w:val="28"/>
          <w:vertAlign w:val="subscript"/>
        </w:rPr>
        <w:t xml:space="preserve">   (</w:t>
      </w:r>
      <w:proofErr w:type="gramEnd"/>
      <w:r w:rsidRPr="00D217B7">
        <w:rPr>
          <w:rFonts w:ascii="Times New Roman" w:hAnsi="Times New Roman"/>
          <w:sz w:val="28"/>
          <w:szCs w:val="28"/>
          <w:vertAlign w:val="subscript"/>
        </w:rPr>
        <w:t>Ф.И.О.)</w:t>
      </w:r>
    </w:p>
    <w:p w14:paraId="4E1D4A87" w14:textId="77777777" w:rsidR="004D1515" w:rsidRPr="00D217B7" w:rsidRDefault="004D1515" w:rsidP="004D1515">
      <w:pPr>
        <w:spacing w:after="0" w:line="206" w:lineRule="auto"/>
        <w:rPr>
          <w:rFonts w:ascii="Times New Roman" w:hAnsi="Times New Roman"/>
          <w:sz w:val="18"/>
          <w:szCs w:val="18"/>
        </w:rPr>
      </w:pPr>
    </w:p>
    <w:p w14:paraId="54C10617" w14:textId="29848F71" w:rsidR="004D1515" w:rsidRPr="00D217B7" w:rsidRDefault="004D1515" w:rsidP="004D1515">
      <w:pPr>
        <w:spacing w:after="0" w:line="206" w:lineRule="auto"/>
        <w:rPr>
          <w:rFonts w:ascii="Times New Roman" w:hAnsi="Times New Roman"/>
          <w:sz w:val="28"/>
          <w:szCs w:val="28"/>
          <w:vertAlign w:val="subscript"/>
        </w:rPr>
      </w:pPr>
      <w:r w:rsidRPr="00D217B7">
        <w:rPr>
          <w:rFonts w:ascii="Times New Roman" w:hAnsi="Times New Roman"/>
          <w:sz w:val="28"/>
          <w:szCs w:val="28"/>
        </w:rPr>
        <w:t xml:space="preserve">Задание получил «6» ноября 2023 г.       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 ____________  </w:t>
      </w:r>
      <w:r w:rsidRPr="00D217B7">
        <w:rPr>
          <w:rFonts w:ascii="Times New Roman" w:hAnsi="Times New Roman"/>
          <w:sz w:val="28"/>
          <w:szCs w:val="28"/>
        </w:rPr>
        <w:t xml:space="preserve"> </w:t>
      </w:r>
      <w:r w:rsidR="001551B4" w:rsidRPr="00D217B7">
        <w:rPr>
          <w:rFonts w:ascii="Times New Roman" w:hAnsi="Times New Roman"/>
          <w:sz w:val="28"/>
          <w:szCs w:val="28"/>
        </w:rPr>
        <w:t xml:space="preserve">    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r w:rsidR="00624EB8" w:rsidRPr="00D217B7">
        <w:rPr>
          <w:rFonts w:ascii="Times New Roman" w:hAnsi="Times New Roman"/>
          <w:sz w:val="28"/>
          <w:szCs w:val="28"/>
          <w:u w:val="single"/>
        </w:rPr>
        <w:t>Лупандин К.Ю.</w:t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</w:r>
      <w:r w:rsidRPr="00D217B7">
        <w:rPr>
          <w:rFonts w:ascii="Times New Roman" w:hAnsi="Times New Roman"/>
          <w:i/>
          <w:sz w:val="32"/>
          <w:szCs w:val="28"/>
          <w:vertAlign w:val="subscript"/>
        </w:rPr>
        <w:tab/>
        <w:t xml:space="preserve">                                   </w:t>
      </w:r>
      <w:r w:rsidRPr="00D217B7">
        <w:rPr>
          <w:rFonts w:ascii="Times New Roman" w:hAnsi="Times New Roman"/>
          <w:sz w:val="28"/>
          <w:szCs w:val="28"/>
          <w:vertAlign w:val="subscript"/>
        </w:rPr>
        <w:t>(подпись)</w:t>
      </w:r>
      <w:r w:rsidRPr="00D217B7">
        <w:rPr>
          <w:rFonts w:ascii="Times New Roman" w:hAnsi="Times New Roman"/>
          <w:sz w:val="28"/>
          <w:szCs w:val="28"/>
          <w:vertAlign w:val="subscript"/>
        </w:rPr>
        <w:tab/>
        <w:t xml:space="preserve">         </w:t>
      </w:r>
      <w:r w:rsidRPr="00D217B7">
        <w:rPr>
          <w:rFonts w:ascii="Times New Roman" w:hAnsi="Times New Roman"/>
          <w:sz w:val="28"/>
          <w:szCs w:val="28"/>
          <w:vertAlign w:val="subscript"/>
        </w:rPr>
        <w:tab/>
        <w:t xml:space="preserve">              </w:t>
      </w:r>
      <w:proofErr w:type="gramStart"/>
      <w:r w:rsidRPr="00D217B7">
        <w:rPr>
          <w:rFonts w:ascii="Times New Roman" w:hAnsi="Times New Roman"/>
          <w:sz w:val="28"/>
          <w:szCs w:val="28"/>
          <w:vertAlign w:val="subscript"/>
        </w:rPr>
        <w:t xml:space="preserve">   (</w:t>
      </w:r>
      <w:proofErr w:type="gramEnd"/>
      <w:r w:rsidRPr="00D217B7">
        <w:rPr>
          <w:rFonts w:ascii="Times New Roman" w:hAnsi="Times New Roman"/>
          <w:sz w:val="28"/>
          <w:szCs w:val="28"/>
          <w:vertAlign w:val="subscript"/>
        </w:rPr>
        <w:t>Ф.И.О.)</w:t>
      </w:r>
    </w:p>
    <w:p w14:paraId="0C139386" w14:textId="77777777" w:rsidR="004D1515" w:rsidRPr="00D217B7" w:rsidRDefault="004D1515" w:rsidP="004D1515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660F361F" w14:textId="77777777" w:rsidR="004D1515" w:rsidRPr="00D217B7" w:rsidRDefault="004D1515" w:rsidP="004D1515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ОГЛАСОВАНО</w:t>
      </w:r>
    </w:p>
    <w:p w14:paraId="709C372C" w14:textId="77777777" w:rsidR="004D1515" w:rsidRPr="00D217B7" w:rsidRDefault="004D1515" w:rsidP="004D1515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33FD931D" w14:textId="77777777" w:rsidR="004D1515" w:rsidRPr="00D217B7" w:rsidRDefault="004D1515" w:rsidP="004D1515">
      <w:pPr>
        <w:spacing w:after="0"/>
        <w:rPr>
          <w:rFonts w:ascii="Times New Roman" w:hAnsi="Times New Roman"/>
          <w:sz w:val="24"/>
          <w:szCs w:val="24"/>
        </w:rPr>
      </w:pPr>
      <w:r w:rsidRPr="00D217B7">
        <w:rPr>
          <w:rFonts w:ascii="Times New Roman" w:hAnsi="Times New Roman"/>
          <w:sz w:val="24"/>
          <w:szCs w:val="24"/>
        </w:rPr>
        <w:t xml:space="preserve"> Председатель ПЦК</w:t>
      </w:r>
    </w:p>
    <w:p w14:paraId="22018A64" w14:textId="77777777" w:rsidR="004D1515" w:rsidRPr="00D217B7" w:rsidRDefault="004D1515" w:rsidP="004D1515">
      <w:pPr>
        <w:spacing w:after="0"/>
        <w:rPr>
          <w:rFonts w:ascii="Times New Roman" w:hAnsi="Times New Roman"/>
          <w:sz w:val="24"/>
          <w:szCs w:val="24"/>
        </w:rPr>
      </w:pPr>
      <w:r w:rsidRPr="00D217B7">
        <w:rPr>
          <w:rFonts w:ascii="Times New Roman" w:hAnsi="Times New Roman"/>
          <w:sz w:val="24"/>
          <w:szCs w:val="24"/>
        </w:rPr>
        <w:t xml:space="preserve"> ________/_______________ </w:t>
      </w:r>
    </w:p>
    <w:p w14:paraId="3026E36A" w14:textId="77777777" w:rsidR="004D1515" w:rsidRPr="00D217B7" w:rsidRDefault="004D1515" w:rsidP="004D1515">
      <w:pPr>
        <w:rPr>
          <w:rFonts w:ascii="Times New Roman" w:hAnsi="Times New Roman"/>
          <w:sz w:val="24"/>
          <w:szCs w:val="24"/>
        </w:rPr>
      </w:pPr>
      <w:r w:rsidRPr="00D217B7">
        <w:rPr>
          <w:rFonts w:ascii="Times New Roman" w:hAnsi="Times New Roman"/>
          <w:sz w:val="24"/>
          <w:szCs w:val="24"/>
        </w:rPr>
        <w:t xml:space="preserve"> «_____» _________ 202__ г.</w:t>
      </w:r>
    </w:p>
    <w:p w14:paraId="5EEF1F1D" w14:textId="77777777" w:rsidR="004D1515" w:rsidRPr="00D217B7" w:rsidRDefault="004D1515" w:rsidP="004D1515">
      <w:pPr>
        <w:spacing w:after="0" w:line="206" w:lineRule="auto"/>
        <w:rPr>
          <w:rFonts w:ascii="Times New Roman" w:hAnsi="Times New Roman"/>
          <w:sz w:val="24"/>
        </w:rPr>
      </w:pPr>
    </w:p>
    <w:p w14:paraId="5DFAD60B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lastRenderedPageBreak/>
        <w:t>Министерство науки и высшего образования Российской Федерации</w:t>
      </w:r>
    </w:p>
    <w:p w14:paraId="7AF240E7" w14:textId="77777777" w:rsidR="004D1515" w:rsidRPr="00D217B7" w:rsidRDefault="004D1515" w:rsidP="004D1515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3AB0E71D" w14:textId="77777777" w:rsidR="004D1515" w:rsidRPr="00D217B7" w:rsidRDefault="004D1515" w:rsidP="004D1515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2F9F0D7E" w14:textId="77777777" w:rsidR="004D1515" w:rsidRPr="00D217B7" w:rsidRDefault="004D1515" w:rsidP="004D1515">
      <w:pPr>
        <w:keepNext/>
        <w:spacing w:after="0" w:line="240" w:lineRule="auto"/>
        <w:jc w:val="center"/>
        <w:outlineLvl w:val="2"/>
        <w:rPr>
          <w:rFonts w:ascii="Times New Roman" w:hAnsi="Times New Roman"/>
          <w:bCs/>
          <w:sz w:val="28"/>
          <w:szCs w:val="28"/>
        </w:rPr>
      </w:pPr>
      <w:r w:rsidRPr="00D217B7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03D558F8" w14:textId="77777777" w:rsidR="004D1515" w:rsidRPr="00D217B7" w:rsidRDefault="004D1515" w:rsidP="004D1515">
      <w:pPr>
        <w:spacing w:after="12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(ФГАОУ ВО «СПбПУ»)</w:t>
      </w:r>
    </w:p>
    <w:p w14:paraId="2AC2CC6E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0E29637E" w14:textId="77777777" w:rsidR="004D1515" w:rsidRPr="00D217B7" w:rsidRDefault="004D1515" w:rsidP="004D1515">
      <w:pPr>
        <w:spacing w:after="0" w:line="220" w:lineRule="auto"/>
        <w:ind w:right="600"/>
        <w:rPr>
          <w:rFonts w:ascii="Times New Roman" w:hAnsi="Times New Roman"/>
          <w:b/>
          <w:sz w:val="32"/>
          <w:szCs w:val="28"/>
        </w:rPr>
      </w:pPr>
    </w:p>
    <w:p w14:paraId="64DA8FD8" w14:textId="77777777" w:rsidR="004D1515" w:rsidRPr="00D217B7" w:rsidRDefault="004D1515" w:rsidP="004D1515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</w:p>
    <w:p w14:paraId="2FCD3EB7" w14:textId="77777777" w:rsidR="004D1515" w:rsidRPr="00D217B7" w:rsidRDefault="004D1515" w:rsidP="004D1515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  <w:r w:rsidRPr="00D217B7">
        <w:rPr>
          <w:rFonts w:ascii="Times New Roman" w:hAnsi="Times New Roman"/>
          <w:b/>
          <w:sz w:val="32"/>
          <w:szCs w:val="28"/>
        </w:rPr>
        <w:t>ДНЕВНИК</w:t>
      </w:r>
    </w:p>
    <w:p w14:paraId="6FEBC5E0" w14:textId="77777777" w:rsidR="004D1515" w:rsidRPr="00D217B7" w:rsidRDefault="004D1515" w:rsidP="004D1515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 xml:space="preserve">прохождения учебной практики </w:t>
      </w:r>
    </w:p>
    <w:p w14:paraId="43130295" w14:textId="77777777" w:rsidR="004D1515" w:rsidRPr="00D217B7" w:rsidRDefault="004D1515" w:rsidP="004D1515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4B56F0A9" w14:textId="77777777" w:rsidR="004D1515" w:rsidRPr="00D217B7" w:rsidRDefault="004D1515" w:rsidP="004D1515">
      <w:pPr>
        <w:spacing w:after="0" w:line="220" w:lineRule="auto"/>
        <w:ind w:right="600"/>
        <w:rPr>
          <w:rFonts w:ascii="Times New Roman" w:hAnsi="Times New Roman"/>
          <w:b/>
          <w:sz w:val="28"/>
          <w:szCs w:val="28"/>
        </w:rPr>
      </w:pPr>
    </w:p>
    <w:p w14:paraId="615B57C3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 xml:space="preserve">по профессиональному модулю ПМ.02 </w:t>
      </w:r>
      <w:r w:rsidRPr="00D217B7">
        <w:rPr>
          <w:rFonts w:ascii="Times New Roman" w:hAnsi="Times New Roman"/>
          <w:sz w:val="28"/>
          <w:szCs w:val="24"/>
          <w:u w:val="single"/>
        </w:rPr>
        <w:t>«Осуществление интеграции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</w:p>
    <w:p w14:paraId="0842C1EA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D217B7">
        <w:rPr>
          <w:rFonts w:ascii="Times New Roman" w:hAnsi="Times New Roman"/>
          <w:sz w:val="20"/>
          <w:szCs w:val="20"/>
        </w:rPr>
        <w:t>(код и наименование)</w:t>
      </w:r>
    </w:p>
    <w:p w14:paraId="0415DAF8" w14:textId="77777777" w:rsidR="004D1515" w:rsidRPr="00D217B7" w:rsidRDefault="004D1515" w:rsidP="004D151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пециальность</w:t>
      </w:r>
      <w:r w:rsidRPr="00D217B7">
        <w:rPr>
          <w:rFonts w:ascii="Times New Roman" w:hAnsi="Times New Roman"/>
          <w:b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557E0EF8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601126BE" w14:textId="77777777" w:rsidR="004D1515" w:rsidRPr="00D217B7" w:rsidRDefault="004D1515" w:rsidP="004D151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тудент(ка)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gramStart"/>
      <w:r w:rsidRPr="00D217B7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D217B7">
        <w:rPr>
          <w:rFonts w:ascii="Times New Roman" w:hAnsi="Times New Roman"/>
          <w:sz w:val="28"/>
          <w:szCs w:val="28"/>
        </w:rPr>
        <w:t>курса</w:t>
      </w:r>
      <w:proofErr w:type="gramEnd"/>
      <w:r w:rsidRPr="00D217B7">
        <w:rPr>
          <w:rFonts w:ascii="Times New Roman" w:hAnsi="Times New Roman"/>
          <w:sz w:val="28"/>
          <w:szCs w:val="28"/>
          <w:u w:val="single"/>
        </w:rPr>
        <w:t xml:space="preserve">  42919/4  </w:t>
      </w:r>
      <w:r w:rsidRPr="00D217B7">
        <w:rPr>
          <w:rFonts w:ascii="Times New Roman" w:hAnsi="Times New Roman"/>
          <w:sz w:val="28"/>
          <w:szCs w:val="28"/>
        </w:rPr>
        <w:t>группы</w:t>
      </w:r>
    </w:p>
    <w:p w14:paraId="0D084163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10C117D5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5ABC07F1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7A897FEA" w14:textId="1FBA80D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="00624EB8" w:rsidRPr="00D217B7">
        <w:rPr>
          <w:rFonts w:ascii="Times New Roman" w:hAnsi="Times New Roman"/>
          <w:sz w:val="28"/>
          <w:szCs w:val="28"/>
          <w:u w:val="single"/>
        </w:rPr>
        <w:t>Лупандин Кирилл Юрьевич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07FD2C45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</w:t>
      </w:r>
      <w:r w:rsidRPr="00D217B7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16981B13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45370BB" w14:textId="77777777" w:rsidR="004D1515" w:rsidRPr="00D217B7" w:rsidRDefault="004D1515" w:rsidP="004D1515">
      <w:pPr>
        <w:spacing w:after="0" w:line="240" w:lineRule="auto"/>
        <w:ind w:right="-23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>Место прохождения практики:</w:t>
      </w:r>
      <w:r w:rsidRPr="00D217B7">
        <w:rPr>
          <w:rFonts w:ascii="Times New Roman" w:hAnsi="Times New Roman"/>
          <w:szCs w:val="20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217B7">
        <w:rPr>
          <w:rFonts w:ascii="Times New Roman" w:hAnsi="Times New Roman"/>
          <w:szCs w:val="20"/>
          <w:u w:val="single"/>
        </w:rPr>
        <w:t xml:space="preserve">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7018A50D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7C80CBDF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41A166E" w14:textId="77777777" w:rsidR="004D1515" w:rsidRPr="00D217B7" w:rsidRDefault="004D1515" w:rsidP="004D151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27DB73DF" w14:textId="77777777" w:rsidR="004D1515" w:rsidRPr="00D217B7" w:rsidRDefault="004D1515" w:rsidP="004D1515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28F8F9DF" w14:textId="77777777" w:rsidR="004D1515" w:rsidRPr="00D217B7" w:rsidRDefault="004D1515" w:rsidP="004D151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72969AE7" w14:textId="77777777" w:rsidR="004D1515" w:rsidRPr="00D217B7" w:rsidRDefault="004D1515" w:rsidP="004D151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6C18748" w14:textId="77777777" w:rsidR="004D1515" w:rsidRPr="00D217B7" w:rsidRDefault="004D1515" w:rsidP="004D151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196F9646" w14:textId="77777777" w:rsidR="004D1515" w:rsidRPr="00D217B7" w:rsidRDefault="004D1515" w:rsidP="004D151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8E4A8FC" w14:textId="77777777" w:rsidR="004D1515" w:rsidRPr="00D217B7" w:rsidRDefault="004D1515" w:rsidP="004D1515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2733B62C" w14:textId="77777777" w:rsidR="004D1515" w:rsidRPr="00D217B7" w:rsidRDefault="004D1515" w:rsidP="004D1515">
      <w:pPr>
        <w:spacing w:after="0" w:line="204" w:lineRule="auto"/>
        <w:rPr>
          <w:rFonts w:ascii="Times New Roman" w:hAnsi="Times New Roman"/>
          <w:sz w:val="16"/>
          <w:szCs w:val="28"/>
        </w:rPr>
      </w:pPr>
      <w:r w:rsidRPr="00D217B7">
        <w:rPr>
          <w:rFonts w:ascii="Times New Roman" w:hAnsi="Times New Roman"/>
          <w:sz w:val="16"/>
          <w:szCs w:val="28"/>
        </w:rPr>
        <w:t xml:space="preserve"> </w:t>
      </w:r>
    </w:p>
    <w:p w14:paraId="05E07BAC" w14:textId="77777777" w:rsidR="004D1515" w:rsidRPr="00D217B7" w:rsidRDefault="004D1515" w:rsidP="004D151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FF5261E" w14:textId="77777777" w:rsidR="004D1515" w:rsidRPr="00D217B7" w:rsidRDefault="004D1515" w:rsidP="004D151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AC3FBF4" w14:textId="77777777" w:rsidR="004D1515" w:rsidRPr="00D217B7" w:rsidRDefault="004D1515" w:rsidP="004D1515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</w:rPr>
        <w:t xml:space="preserve">Руководитель практики  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  <w:t xml:space="preserve">     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</w:rPr>
        <w:tab/>
        <w:t xml:space="preserve">   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 Коннова А.Е.  </w:t>
      </w:r>
      <w:r w:rsidRPr="00D217B7"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5BA59C2D" w14:textId="77777777" w:rsidR="004D1515" w:rsidRPr="00D217B7" w:rsidRDefault="004D1515" w:rsidP="004D151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8"/>
          <w:szCs w:val="28"/>
        </w:rPr>
        <w:t xml:space="preserve">                        </w:t>
      </w:r>
      <w:r w:rsidRPr="00D217B7">
        <w:rPr>
          <w:rFonts w:ascii="Times New Roman" w:hAnsi="Times New Roman"/>
          <w:sz w:val="24"/>
          <w:szCs w:val="24"/>
        </w:rPr>
        <w:t xml:space="preserve">   </w:t>
      </w:r>
      <w:r w:rsidRPr="00D217B7">
        <w:rPr>
          <w:rFonts w:ascii="Times New Roman" w:hAnsi="Times New Roman"/>
          <w:sz w:val="24"/>
          <w:szCs w:val="24"/>
        </w:rPr>
        <w:tab/>
      </w:r>
      <w:r w:rsidRPr="00D217B7">
        <w:rPr>
          <w:rFonts w:ascii="Times New Roman" w:hAnsi="Times New Roman"/>
          <w:sz w:val="24"/>
          <w:szCs w:val="24"/>
        </w:rPr>
        <w:tab/>
      </w:r>
      <w:r w:rsidRPr="00D217B7">
        <w:rPr>
          <w:rFonts w:ascii="Times New Roman" w:hAnsi="Times New Roman"/>
          <w:sz w:val="24"/>
          <w:szCs w:val="24"/>
        </w:rPr>
        <w:tab/>
        <w:t xml:space="preserve">          (</w:t>
      </w:r>
      <w:proofErr w:type="gramStart"/>
      <w:r w:rsidRPr="00D217B7">
        <w:rPr>
          <w:rFonts w:ascii="Times New Roman" w:hAnsi="Times New Roman"/>
          <w:sz w:val="20"/>
          <w:szCs w:val="20"/>
        </w:rPr>
        <w:t>подпись)</w:t>
      </w:r>
      <w:r w:rsidRPr="00D217B7">
        <w:rPr>
          <w:rFonts w:ascii="Times New Roman" w:hAnsi="Times New Roman"/>
          <w:sz w:val="24"/>
          <w:szCs w:val="24"/>
        </w:rPr>
        <w:t xml:space="preserve">   </w:t>
      </w:r>
      <w:proofErr w:type="gramEnd"/>
      <w:r w:rsidRPr="00D217B7">
        <w:rPr>
          <w:rFonts w:ascii="Times New Roman" w:hAnsi="Times New Roman"/>
          <w:sz w:val="24"/>
          <w:szCs w:val="24"/>
        </w:rPr>
        <w:t xml:space="preserve">                     (</w:t>
      </w:r>
      <w:r w:rsidRPr="00D217B7">
        <w:rPr>
          <w:rFonts w:ascii="Times New Roman" w:hAnsi="Times New Roman"/>
          <w:sz w:val="20"/>
          <w:szCs w:val="20"/>
        </w:rPr>
        <w:t>расшифровка подписи)</w:t>
      </w:r>
    </w:p>
    <w:p w14:paraId="7B6550B2" w14:textId="77777777" w:rsidR="004D1515" w:rsidRPr="00D217B7" w:rsidRDefault="004D1515" w:rsidP="004D1515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78D5C182" w14:textId="77777777" w:rsidR="004D1515" w:rsidRPr="00D217B7" w:rsidRDefault="004D1515" w:rsidP="004D1515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B6D9A61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4"/>
        </w:rPr>
        <w:t>Итоговая оценка по практике</w:t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  <w:r w:rsidRPr="00D217B7">
        <w:rPr>
          <w:rFonts w:ascii="Times New Roman" w:hAnsi="Times New Roman"/>
          <w:sz w:val="32"/>
          <w:szCs w:val="28"/>
          <w:u w:val="single"/>
        </w:rPr>
        <w:tab/>
        <w:t xml:space="preserve">         </w:t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  <w:r w:rsidRPr="00D217B7">
        <w:rPr>
          <w:rFonts w:ascii="Times New Roman" w:hAnsi="Times New Roman"/>
          <w:sz w:val="32"/>
          <w:szCs w:val="28"/>
          <w:u w:val="single"/>
        </w:rPr>
        <w:tab/>
      </w:r>
    </w:p>
    <w:p w14:paraId="76C84258" w14:textId="77777777" w:rsidR="004D1515" w:rsidRPr="00D217B7" w:rsidRDefault="004D1515" w:rsidP="004D1515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7BA61244" w14:textId="77777777" w:rsidR="004D1515" w:rsidRPr="00D217B7" w:rsidRDefault="004D1515" w:rsidP="004D1515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М.П.</w:t>
      </w:r>
    </w:p>
    <w:p w14:paraId="2D17B4EA" w14:textId="77777777" w:rsidR="004D1515" w:rsidRPr="00D217B7" w:rsidRDefault="004D1515" w:rsidP="004D1515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01843261" w14:textId="77777777" w:rsidR="004D1515" w:rsidRPr="00D217B7" w:rsidRDefault="004D1515" w:rsidP="004D151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478D5DA6" w14:textId="77777777" w:rsidR="004D1515" w:rsidRPr="00D217B7" w:rsidRDefault="004D1515" w:rsidP="004D151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анкт-Петербург</w:t>
      </w:r>
    </w:p>
    <w:p w14:paraId="154E7BCE" w14:textId="77777777" w:rsidR="004D1515" w:rsidRPr="00D217B7" w:rsidRDefault="004D1515" w:rsidP="004D1515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2023</w:t>
      </w:r>
    </w:p>
    <w:p w14:paraId="7EF04C3F" w14:textId="77777777" w:rsidR="004D1515" w:rsidRPr="00D217B7" w:rsidRDefault="004D1515" w:rsidP="004D1515">
      <w:pPr>
        <w:suppressAutoHyphens/>
        <w:spacing w:after="24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D217B7">
        <w:rPr>
          <w:rFonts w:ascii="Times New Roman" w:hAnsi="Times New Roman"/>
          <w:b/>
          <w:sz w:val="28"/>
          <w:szCs w:val="28"/>
        </w:rPr>
        <w:br w:type="page"/>
      </w:r>
      <w:r w:rsidRPr="00D217B7">
        <w:rPr>
          <w:rFonts w:ascii="Times New Roman" w:hAnsi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88"/>
        <w:gridCol w:w="5954"/>
        <w:gridCol w:w="1818"/>
      </w:tblGrid>
      <w:tr w:rsidR="004D1515" w:rsidRPr="00D217B7" w14:paraId="067BA4E3" w14:textId="77777777" w:rsidTr="00956E19"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AA18DA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D217B7">
              <w:rPr>
                <w:rFonts w:ascii="Times New Roman" w:hAnsi="Times New Roman"/>
                <w:b/>
                <w:bCs/>
              </w:rPr>
              <w:t>Д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848BA" w14:textId="77777777" w:rsidR="004D1515" w:rsidRPr="00D217B7" w:rsidRDefault="004D1515" w:rsidP="00956E19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/>
                <w:b/>
                <w:bCs/>
              </w:rPr>
            </w:pPr>
            <w:r w:rsidRPr="00D217B7">
              <w:rPr>
                <w:rFonts w:ascii="Times New Roman" w:hAnsi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5ABFC3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D217B7">
              <w:rPr>
                <w:rFonts w:ascii="Times New Roman" w:hAnsi="Times New Roman"/>
                <w:b/>
                <w:bCs/>
              </w:rPr>
              <w:t>Подпись руководителя практики</w:t>
            </w:r>
          </w:p>
        </w:tc>
      </w:tr>
      <w:tr w:rsidR="004D1515" w:rsidRPr="00D217B7" w14:paraId="4756B66C" w14:textId="77777777" w:rsidTr="00956E19"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1547B" w14:textId="77777777" w:rsidR="004D1515" w:rsidRPr="00D217B7" w:rsidRDefault="004D1515" w:rsidP="00956E19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D217B7">
              <w:rPr>
                <w:rFonts w:ascii="Times New Roman" w:hAnsi="Times New Roman"/>
                <w:b/>
              </w:rPr>
              <w:t>1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C2DF7B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/>
                <w:b/>
              </w:rPr>
            </w:pPr>
            <w:r w:rsidRPr="00D217B7">
              <w:rPr>
                <w:rFonts w:ascii="Times New Roman" w:hAnsi="Times New Roman"/>
                <w:b/>
              </w:rPr>
              <w:t>2</w:t>
            </w:r>
          </w:p>
        </w:tc>
        <w:tc>
          <w:tcPr>
            <w:tcW w:w="1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0441A2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D217B7">
              <w:rPr>
                <w:rFonts w:ascii="Times New Roman" w:hAnsi="Times New Roman"/>
                <w:b/>
              </w:rPr>
              <w:t>3</w:t>
            </w:r>
          </w:p>
        </w:tc>
      </w:tr>
      <w:tr w:rsidR="004D1515" w:rsidRPr="00D217B7" w14:paraId="6825C868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12D84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6.11.23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65C0A74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Анализ предметной области. Выявление требований к программе.</w:t>
            </w:r>
          </w:p>
        </w:tc>
        <w:tc>
          <w:tcPr>
            <w:tcW w:w="18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09D463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21FB565A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8633F2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7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838F8D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 xml:space="preserve">Разработка технического задания. </w:t>
            </w:r>
            <w:r w:rsidRPr="00D217B7">
              <w:rPr>
                <w:rFonts w:ascii="Times New Roman" w:hAnsi="Times New Roman"/>
                <w:sz w:val="28"/>
                <w:lang w:val="en-US"/>
              </w:rPr>
              <w:t>UML</w:t>
            </w:r>
            <w:r w:rsidRPr="00D217B7">
              <w:rPr>
                <w:rFonts w:ascii="Times New Roman" w:hAnsi="Times New Roman"/>
                <w:sz w:val="28"/>
              </w:rPr>
              <w:t>. Проектирование диаграммы вариантов использования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926D663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5DDF8361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C91FD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8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2E961D7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  <w:lang w:val="en-US"/>
              </w:rPr>
              <w:t>UML</w:t>
            </w:r>
            <w:r w:rsidRPr="00D217B7">
              <w:rPr>
                <w:rFonts w:ascii="Times New Roman" w:hAnsi="Times New Roman"/>
                <w:sz w:val="28"/>
              </w:rPr>
              <w:t xml:space="preserve">. Проектирование диаграммы последовательности. </w:t>
            </w:r>
            <w:r w:rsidRPr="00D217B7">
              <w:rPr>
                <w:rFonts w:ascii="Times New Roman" w:hAnsi="Times New Roman"/>
                <w:sz w:val="28"/>
                <w:lang w:val="en-US"/>
              </w:rPr>
              <w:t>UML</w:t>
            </w:r>
            <w:r w:rsidRPr="00D217B7">
              <w:rPr>
                <w:rFonts w:ascii="Times New Roman" w:hAnsi="Times New Roman"/>
                <w:sz w:val="28"/>
              </w:rPr>
              <w:t>. Проектирование диаграммы активности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5B4129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46D9AC55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C016FF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9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E3F3104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Моделирование структуры ПО. Проектирование инфологической и даталогической модели данных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948545F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241F70BC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B52155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0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ACC754B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 xml:space="preserve">Проектирование интерфейса пользователя. Создание </w:t>
            </w:r>
            <w:r w:rsidRPr="00D217B7">
              <w:rPr>
                <w:rFonts w:ascii="Times New Roman" w:hAnsi="Times New Roman"/>
                <w:sz w:val="28"/>
                <w:lang w:val="en-US"/>
              </w:rPr>
              <w:t>Wireframe</w:t>
            </w:r>
            <w:r w:rsidRPr="00D217B7">
              <w:rPr>
                <w:rFonts w:ascii="Times New Roman" w:hAnsi="Times New Roman"/>
                <w:sz w:val="28"/>
              </w:rPr>
              <w:t xml:space="preserve"> эскизов. Разработка дизайна программы в соответствии с руководством по стилю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0BCC006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7D823680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34ABDE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1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0B2601B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Разработка базы данных. Разработка словаря данных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61DBA55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49213498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71D4B9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3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4FA7960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Создание приложения. Форма авторизации. Создание приложения. Форма заказов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80F2C3F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18284B68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B7E8B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4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A624D5F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Создание приложения. Основные формы приложения. Разработка библиотеки классов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83F1C2A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21BFA311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E18795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5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31B3ED0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Подготовка отчетов и выгрузка документов для печати. Отладка программных модулей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74589AD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20EFA484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DF8842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6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D7B37F3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Модульное тестирование. Создание тестовых случаев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1E354E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56C62F09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711C1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7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CC0DC9F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Интеграционное тестирование. Разработка самодокументирующегося кода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DDCB2DA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  <w:tr w:rsidR="004D1515" w:rsidRPr="00D217B7" w14:paraId="72AD540B" w14:textId="77777777" w:rsidTr="00956E19">
        <w:trPr>
          <w:trHeight w:val="510"/>
        </w:trPr>
        <w:tc>
          <w:tcPr>
            <w:tcW w:w="15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073DF2" w14:textId="77777777" w:rsidR="004D1515" w:rsidRPr="00D217B7" w:rsidRDefault="004D1515" w:rsidP="00956E19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</w:rPr>
            </w:pPr>
            <w:r w:rsidRPr="00D217B7">
              <w:rPr>
                <w:rFonts w:ascii="Times New Roman" w:hAnsi="Times New Roman"/>
                <w:sz w:val="28"/>
              </w:rPr>
              <w:t>18.11.23</w:t>
            </w:r>
          </w:p>
        </w:tc>
        <w:tc>
          <w:tcPr>
            <w:tcW w:w="595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CE01FF2" w14:textId="77777777" w:rsidR="004D1515" w:rsidRPr="00D217B7" w:rsidRDefault="004D1515" w:rsidP="00956E19">
            <w:pPr>
              <w:widowControl w:val="0"/>
              <w:spacing w:before="120" w:after="120" w:line="240" w:lineRule="auto"/>
              <w:rPr>
                <w:rFonts w:ascii="Times New Roman" w:hAnsi="Times New Roman"/>
                <w:sz w:val="28"/>
              </w:rPr>
            </w:pPr>
            <w:r w:rsidRPr="00D217B7">
              <w:rPr>
                <w:rFonts w:ascii="Times New Roman" w:hAnsi="Times New Roman"/>
                <w:sz w:val="28"/>
              </w:rPr>
              <w:t>Инспекция кода на соответствие стандартам кодирования. Подготовка отчета и размещение результатов в репозитории контроля версий.</w:t>
            </w:r>
          </w:p>
        </w:tc>
        <w:tc>
          <w:tcPr>
            <w:tcW w:w="1818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362EC8" w14:textId="77777777" w:rsidR="004D1515" w:rsidRPr="00D217B7" w:rsidRDefault="004D1515" w:rsidP="00956E19">
            <w:pPr>
              <w:widowControl w:val="0"/>
              <w:spacing w:after="0" w:line="240" w:lineRule="auto"/>
              <w:ind w:firstLine="709"/>
              <w:rPr>
                <w:rFonts w:ascii="Times New Roman" w:hAnsi="Times New Roman"/>
              </w:rPr>
            </w:pPr>
          </w:p>
        </w:tc>
      </w:tr>
    </w:tbl>
    <w:p w14:paraId="53990DB6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  <w:r w:rsidRPr="00D217B7">
        <w:rPr>
          <w:rFonts w:ascii="Times New Roman" w:eastAsia="Calibri" w:hAnsi="Times New Roman"/>
          <w:b/>
          <w:sz w:val="24"/>
          <w:lang w:eastAsia="en-US"/>
        </w:rPr>
        <w:lastRenderedPageBreak/>
        <w:t>АТТЕСТАЦИОННЫЙ ЛИСТ</w:t>
      </w:r>
    </w:p>
    <w:p w14:paraId="31AFDDFA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eastAsia="Calibri" w:hAnsi="Times New Roman"/>
          <w:b/>
          <w:lang w:eastAsia="en-US"/>
        </w:rPr>
      </w:pPr>
      <w:r w:rsidRPr="00D217B7">
        <w:rPr>
          <w:rFonts w:ascii="Times New Roman" w:eastAsia="Calibri" w:hAnsi="Times New Roman"/>
          <w:b/>
          <w:lang w:eastAsia="en-US"/>
        </w:rPr>
        <w:t xml:space="preserve"> ПО УЧЕБНОЙ ПРАКТИКЕ (ПО ПРОФИЛЮ СПЕЦИАЛЬНОСТИ)</w:t>
      </w:r>
    </w:p>
    <w:p w14:paraId="42E39803" w14:textId="77777777" w:rsidR="004D1515" w:rsidRPr="00D217B7" w:rsidRDefault="004D1515" w:rsidP="004D1515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  <w:lang w:eastAsia="en-US"/>
        </w:rPr>
      </w:pPr>
    </w:p>
    <w:p w14:paraId="304B7CEA" w14:textId="77777777" w:rsidR="004D1515" w:rsidRPr="00D217B7" w:rsidRDefault="004D1515" w:rsidP="004D1515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5B03DDF8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 xml:space="preserve">по профессиональному модулю ПМ.02 </w:t>
      </w:r>
      <w:r w:rsidRPr="00D217B7">
        <w:rPr>
          <w:rFonts w:ascii="Times New Roman" w:hAnsi="Times New Roman"/>
          <w:sz w:val="28"/>
          <w:szCs w:val="24"/>
          <w:u w:val="single"/>
        </w:rPr>
        <w:t>«Осуществление интеграции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  <w:t xml:space="preserve"> программных модулей»</w:t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  <w:r w:rsidRPr="00D217B7">
        <w:rPr>
          <w:rFonts w:ascii="Times New Roman" w:hAnsi="Times New Roman"/>
          <w:sz w:val="28"/>
          <w:szCs w:val="24"/>
          <w:u w:val="single"/>
        </w:rPr>
        <w:tab/>
      </w:r>
    </w:p>
    <w:p w14:paraId="3E675F71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D217B7">
        <w:rPr>
          <w:rFonts w:ascii="Times New Roman" w:hAnsi="Times New Roman"/>
          <w:sz w:val="20"/>
          <w:szCs w:val="20"/>
        </w:rPr>
        <w:t>(код и наименование)</w:t>
      </w:r>
    </w:p>
    <w:p w14:paraId="1EC53E8E" w14:textId="77777777" w:rsidR="004D1515" w:rsidRPr="00D217B7" w:rsidRDefault="004D1515" w:rsidP="004D1515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пециальность</w:t>
      </w:r>
      <w:r w:rsidRPr="00D217B7">
        <w:rPr>
          <w:rFonts w:ascii="Times New Roman" w:hAnsi="Times New Roman"/>
          <w:b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>09.02.07   Информационные системы и программирование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0FFD9286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           (код и наименование специальности)</w:t>
      </w:r>
    </w:p>
    <w:p w14:paraId="0DEAD65B" w14:textId="77777777" w:rsidR="004D1515" w:rsidRPr="00D217B7" w:rsidRDefault="004D1515" w:rsidP="004D1515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тудент(ка)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gramStart"/>
      <w:r w:rsidRPr="00D217B7">
        <w:rPr>
          <w:rFonts w:ascii="Times New Roman" w:hAnsi="Times New Roman"/>
          <w:sz w:val="28"/>
          <w:szCs w:val="28"/>
          <w:u w:val="single"/>
          <w:lang w:val="en-US"/>
        </w:rPr>
        <w:t>IV</w:t>
      </w:r>
      <w:r w:rsidRPr="00D217B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D217B7">
        <w:rPr>
          <w:rFonts w:ascii="Times New Roman" w:hAnsi="Times New Roman"/>
          <w:sz w:val="28"/>
          <w:szCs w:val="28"/>
        </w:rPr>
        <w:t>курса</w:t>
      </w:r>
      <w:proofErr w:type="gramEnd"/>
      <w:r w:rsidRPr="00D217B7">
        <w:rPr>
          <w:rFonts w:ascii="Times New Roman" w:hAnsi="Times New Roman"/>
          <w:sz w:val="28"/>
          <w:szCs w:val="28"/>
          <w:u w:val="single"/>
        </w:rPr>
        <w:t xml:space="preserve">  42919/4 </w:t>
      </w:r>
      <w:r w:rsidRPr="00D217B7">
        <w:rPr>
          <w:rFonts w:ascii="Times New Roman" w:hAnsi="Times New Roman"/>
          <w:sz w:val="28"/>
          <w:szCs w:val="28"/>
        </w:rPr>
        <w:t>группы</w:t>
      </w:r>
    </w:p>
    <w:p w14:paraId="052E12F7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539A4028" w14:textId="77777777" w:rsidR="004D1515" w:rsidRPr="00D217B7" w:rsidRDefault="004D1515" w:rsidP="004D1515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5F9C21BC" w14:textId="434FD63E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="00624EB8" w:rsidRPr="00D217B7">
        <w:rPr>
          <w:rFonts w:ascii="Times New Roman" w:hAnsi="Times New Roman"/>
          <w:sz w:val="28"/>
          <w:szCs w:val="28"/>
          <w:u w:val="single"/>
        </w:rPr>
        <w:t>Лупандин Кирилл Юрьевич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03C71606" w14:textId="77777777" w:rsidR="004D1515" w:rsidRPr="00D217B7" w:rsidRDefault="004D1515" w:rsidP="004D1515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D217B7">
        <w:rPr>
          <w:rFonts w:ascii="Times New Roman" w:hAnsi="Times New Roman"/>
          <w:sz w:val="20"/>
          <w:szCs w:val="20"/>
        </w:rPr>
        <w:t xml:space="preserve"> </w:t>
      </w:r>
      <w:r w:rsidRPr="00D217B7">
        <w:rPr>
          <w:rFonts w:ascii="Times New Roman" w:hAnsi="Times New Roman"/>
          <w:sz w:val="20"/>
          <w:szCs w:val="20"/>
        </w:rPr>
        <w:tab/>
        <w:t>(Фамилия, имя, отчество)</w:t>
      </w:r>
    </w:p>
    <w:p w14:paraId="07A486CD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DD416CD" w14:textId="77777777" w:rsidR="004D1515" w:rsidRPr="00D217B7" w:rsidRDefault="004D1515" w:rsidP="004D1515">
      <w:pPr>
        <w:spacing w:after="0" w:line="240" w:lineRule="auto"/>
        <w:ind w:right="-23"/>
        <w:rPr>
          <w:rFonts w:ascii="Times New Roman" w:hAnsi="Times New Roman"/>
          <w:sz w:val="28"/>
          <w:szCs w:val="28"/>
          <w:u w:val="single"/>
        </w:rPr>
      </w:pPr>
      <w:r w:rsidRPr="00D217B7">
        <w:rPr>
          <w:rFonts w:ascii="Times New Roman" w:hAnsi="Times New Roman"/>
          <w:sz w:val="28"/>
          <w:szCs w:val="24"/>
        </w:rPr>
        <w:t>Место прохождения практики:</w:t>
      </w:r>
      <w:r w:rsidRPr="00D217B7">
        <w:rPr>
          <w:rFonts w:ascii="Times New Roman" w:hAnsi="Times New Roman"/>
          <w:szCs w:val="20"/>
          <w:u w:val="single"/>
        </w:rPr>
        <w:t xml:space="preserve"> </w:t>
      </w:r>
      <w:r w:rsidRPr="00D217B7">
        <w:rPr>
          <w:rFonts w:ascii="Times New Roman" w:hAnsi="Times New Roman"/>
          <w:sz w:val="28"/>
          <w:szCs w:val="28"/>
          <w:u w:val="single"/>
        </w:rPr>
        <w:t>Вычислительный центр Институт среднего профессионального образования, пр. Энгельса д.23</w:t>
      </w:r>
      <w:r w:rsidRPr="00D217B7">
        <w:rPr>
          <w:rFonts w:ascii="Times New Roman" w:hAnsi="Times New Roman"/>
          <w:szCs w:val="20"/>
          <w:u w:val="single"/>
        </w:rPr>
        <w:t xml:space="preserve">        </w:t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  <w:r w:rsidRPr="00D217B7">
        <w:rPr>
          <w:rFonts w:ascii="Times New Roman" w:hAnsi="Times New Roman"/>
          <w:sz w:val="28"/>
          <w:szCs w:val="28"/>
          <w:u w:val="single"/>
        </w:rPr>
        <w:tab/>
      </w:r>
    </w:p>
    <w:p w14:paraId="5C7B9661" w14:textId="77777777" w:rsidR="004D1515" w:rsidRPr="00D217B7" w:rsidRDefault="004D1515" w:rsidP="004D1515">
      <w:pPr>
        <w:spacing w:after="0" w:line="204" w:lineRule="auto"/>
        <w:rPr>
          <w:rFonts w:ascii="Times New Roman" w:hAnsi="Times New Roman"/>
          <w:sz w:val="20"/>
          <w:szCs w:val="20"/>
          <w:vertAlign w:val="superscript"/>
        </w:rPr>
      </w:pPr>
      <w:r w:rsidRPr="00D217B7">
        <w:rPr>
          <w:rFonts w:ascii="Times New Roman" w:hAnsi="Times New Roman"/>
          <w:sz w:val="20"/>
          <w:szCs w:val="20"/>
        </w:rPr>
        <w:t xml:space="preserve">                                                                        </w:t>
      </w:r>
      <w:r w:rsidRPr="00D217B7">
        <w:rPr>
          <w:rFonts w:ascii="Times New Roman" w:hAnsi="Times New Roman"/>
          <w:sz w:val="24"/>
          <w:szCs w:val="20"/>
          <w:vertAlign w:val="superscript"/>
        </w:rPr>
        <w:t>(наименование и адрес организации)</w:t>
      </w:r>
    </w:p>
    <w:p w14:paraId="0C44F443" w14:textId="77777777" w:rsidR="004D1515" w:rsidRPr="00D217B7" w:rsidRDefault="004D1515" w:rsidP="004D1515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C5B6CD4" w14:textId="77777777" w:rsidR="004D1515" w:rsidRPr="00D217B7" w:rsidRDefault="004D1515" w:rsidP="004D151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6A6AED96" w14:textId="77777777" w:rsidR="004D1515" w:rsidRPr="00D217B7" w:rsidRDefault="004D1515" w:rsidP="004D1515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32974E7" w14:textId="77777777" w:rsidR="004D1515" w:rsidRPr="00D217B7" w:rsidRDefault="004D1515" w:rsidP="004D151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>с «6» ноября 2023 г. по «18» ноября 2023 г.</w:t>
      </w:r>
    </w:p>
    <w:p w14:paraId="08767A7E" w14:textId="77777777" w:rsidR="004D1515" w:rsidRPr="00D217B7" w:rsidRDefault="004D1515" w:rsidP="004D1515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445EC92" w14:textId="77777777" w:rsidR="004D1515" w:rsidRPr="00D217B7" w:rsidRDefault="004D1515" w:rsidP="004D1515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  <w:lang w:eastAsia="en-US"/>
        </w:rPr>
      </w:pPr>
      <w:r w:rsidRPr="00D217B7">
        <w:rPr>
          <w:rFonts w:ascii="Times New Roman" w:eastAsia="Calibri" w:hAnsi="Times New Roman"/>
          <w:b/>
          <w:sz w:val="24"/>
          <w:szCs w:val="24"/>
          <w:lang w:eastAsia="en-US"/>
        </w:rPr>
        <w:t>Виды и качество выполнения работ</w:t>
      </w:r>
    </w:p>
    <w:tbl>
      <w:tblPr>
        <w:tblW w:w="904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46"/>
        <w:gridCol w:w="1218"/>
        <w:gridCol w:w="2677"/>
      </w:tblGrid>
      <w:tr w:rsidR="004D1515" w:rsidRPr="00D217B7" w14:paraId="69C2999C" w14:textId="77777777" w:rsidTr="004D1515">
        <w:trPr>
          <w:trHeight w:val="421"/>
        </w:trPr>
        <w:tc>
          <w:tcPr>
            <w:tcW w:w="5146" w:type="dxa"/>
            <w:shd w:val="clear" w:color="auto" w:fill="auto"/>
          </w:tcPr>
          <w:p w14:paraId="49916ABD" w14:textId="77777777" w:rsidR="004D1515" w:rsidRPr="00D217B7" w:rsidRDefault="004D1515" w:rsidP="00956E19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D217B7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Виды выполненных работ обучающимся</w:t>
            </w:r>
          </w:p>
          <w:p w14:paraId="6AB8BC5C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D217B7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во время практики</w:t>
            </w:r>
          </w:p>
        </w:tc>
        <w:tc>
          <w:tcPr>
            <w:tcW w:w="1218" w:type="dxa"/>
            <w:shd w:val="clear" w:color="auto" w:fill="auto"/>
          </w:tcPr>
          <w:p w14:paraId="4C1EFE3F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D217B7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Объем работ, час.</w:t>
            </w:r>
          </w:p>
        </w:tc>
        <w:tc>
          <w:tcPr>
            <w:tcW w:w="2677" w:type="dxa"/>
            <w:shd w:val="clear" w:color="auto" w:fill="auto"/>
          </w:tcPr>
          <w:p w14:paraId="5C0C9525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D217B7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Качество выполнения работ (оценка по пятибалльной системе)</w:t>
            </w:r>
          </w:p>
        </w:tc>
      </w:tr>
      <w:tr w:rsidR="004D1515" w:rsidRPr="00D217B7" w14:paraId="1743F4AF" w14:textId="77777777" w:rsidTr="004D1515">
        <w:trPr>
          <w:trHeight w:val="570"/>
        </w:trPr>
        <w:tc>
          <w:tcPr>
            <w:tcW w:w="5146" w:type="dxa"/>
            <w:shd w:val="clear" w:color="auto" w:fill="auto"/>
            <w:vAlign w:val="center"/>
          </w:tcPr>
          <w:p w14:paraId="698BE876" w14:textId="77777777" w:rsidR="004D1515" w:rsidRPr="00D217B7" w:rsidRDefault="004D1515" w:rsidP="00956E19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D217B7">
              <w:rPr>
                <w:sz w:val="22"/>
                <w:szCs w:val="22"/>
              </w:rPr>
              <w:t>Участие в выработке требований к программному обеспечению</w:t>
            </w:r>
          </w:p>
        </w:tc>
        <w:tc>
          <w:tcPr>
            <w:tcW w:w="1218" w:type="dxa"/>
            <w:shd w:val="clear" w:color="auto" w:fill="auto"/>
            <w:vAlign w:val="center"/>
          </w:tcPr>
          <w:p w14:paraId="3761DB32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D217B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677" w:type="dxa"/>
            <w:shd w:val="clear" w:color="auto" w:fill="auto"/>
            <w:vAlign w:val="center"/>
          </w:tcPr>
          <w:p w14:paraId="4022EF52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4D1515" w:rsidRPr="00D217B7" w14:paraId="07558F8D" w14:textId="77777777" w:rsidTr="004D1515">
        <w:trPr>
          <w:trHeight w:val="570"/>
        </w:trPr>
        <w:tc>
          <w:tcPr>
            <w:tcW w:w="5146" w:type="dxa"/>
            <w:shd w:val="clear" w:color="auto" w:fill="auto"/>
            <w:vAlign w:val="center"/>
          </w:tcPr>
          <w:p w14:paraId="250E9386" w14:textId="77777777" w:rsidR="004D1515" w:rsidRPr="00D217B7" w:rsidRDefault="004D1515" w:rsidP="00956E19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D217B7">
              <w:rPr>
                <w:sz w:val="22"/>
                <w:szCs w:val="22"/>
              </w:rPr>
              <w:t>Стадии проектирования программного обеспечения</w:t>
            </w:r>
          </w:p>
        </w:tc>
        <w:tc>
          <w:tcPr>
            <w:tcW w:w="1218" w:type="dxa"/>
            <w:shd w:val="clear" w:color="auto" w:fill="auto"/>
            <w:vAlign w:val="center"/>
          </w:tcPr>
          <w:p w14:paraId="3B3E4D21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D217B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21</w:t>
            </w:r>
          </w:p>
        </w:tc>
        <w:tc>
          <w:tcPr>
            <w:tcW w:w="2677" w:type="dxa"/>
            <w:shd w:val="clear" w:color="auto" w:fill="auto"/>
            <w:vAlign w:val="center"/>
          </w:tcPr>
          <w:p w14:paraId="6021AF79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4D1515" w:rsidRPr="00D217B7" w14:paraId="2B6D40CF" w14:textId="77777777" w:rsidTr="004D1515">
        <w:trPr>
          <w:trHeight w:val="570"/>
        </w:trPr>
        <w:tc>
          <w:tcPr>
            <w:tcW w:w="5146" w:type="dxa"/>
            <w:shd w:val="clear" w:color="auto" w:fill="auto"/>
            <w:vAlign w:val="center"/>
          </w:tcPr>
          <w:p w14:paraId="7870B87C" w14:textId="77777777" w:rsidR="004D1515" w:rsidRPr="00D217B7" w:rsidRDefault="004D1515" w:rsidP="00956E19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2"/>
                <w:szCs w:val="22"/>
              </w:rPr>
            </w:pPr>
            <w:r w:rsidRPr="00D217B7">
              <w:rPr>
                <w:bCs/>
                <w:sz w:val="22"/>
                <w:szCs w:val="22"/>
              </w:rPr>
              <w:t>Разработка модулей программного обеспечения</w:t>
            </w:r>
          </w:p>
        </w:tc>
        <w:tc>
          <w:tcPr>
            <w:tcW w:w="1218" w:type="dxa"/>
            <w:shd w:val="clear" w:color="auto" w:fill="auto"/>
            <w:vAlign w:val="center"/>
          </w:tcPr>
          <w:p w14:paraId="176269F5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D217B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24</w:t>
            </w:r>
          </w:p>
        </w:tc>
        <w:tc>
          <w:tcPr>
            <w:tcW w:w="2677" w:type="dxa"/>
            <w:shd w:val="clear" w:color="auto" w:fill="auto"/>
            <w:vAlign w:val="center"/>
          </w:tcPr>
          <w:p w14:paraId="358787B0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4D1515" w:rsidRPr="00D217B7" w14:paraId="5048EFAE" w14:textId="77777777" w:rsidTr="004D1515">
        <w:trPr>
          <w:trHeight w:val="570"/>
        </w:trPr>
        <w:tc>
          <w:tcPr>
            <w:tcW w:w="5146" w:type="dxa"/>
            <w:shd w:val="clear" w:color="auto" w:fill="auto"/>
            <w:vAlign w:val="center"/>
          </w:tcPr>
          <w:p w14:paraId="195BFED2" w14:textId="77777777" w:rsidR="004D1515" w:rsidRPr="00D217B7" w:rsidRDefault="004D1515" w:rsidP="00956E19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2"/>
                <w:szCs w:val="22"/>
              </w:rPr>
            </w:pPr>
            <w:r w:rsidRPr="00D217B7">
              <w:rPr>
                <w:sz w:val="22"/>
                <w:szCs w:val="22"/>
              </w:rPr>
              <w:t>Тестирование программных модулей и их интеграции</w:t>
            </w:r>
          </w:p>
        </w:tc>
        <w:tc>
          <w:tcPr>
            <w:tcW w:w="1218" w:type="dxa"/>
            <w:shd w:val="clear" w:color="auto" w:fill="auto"/>
            <w:vAlign w:val="center"/>
          </w:tcPr>
          <w:p w14:paraId="794B8BE9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D217B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677" w:type="dxa"/>
            <w:shd w:val="clear" w:color="auto" w:fill="auto"/>
            <w:vAlign w:val="center"/>
          </w:tcPr>
          <w:p w14:paraId="624370BD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4D1515" w:rsidRPr="00D217B7" w14:paraId="6D5F31A9" w14:textId="77777777" w:rsidTr="004D1515">
        <w:trPr>
          <w:trHeight w:val="570"/>
        </w:trPr>
        <w:tc>
          <w:tcPr>
            <w:tcW w:w="5146" w:type="dxa"/>
            <w:shd w:val="clear" w:color="auto" w:fill="auto"/>
            <w:vAlign w:val="center"/>
          </w:tcPr>
          <w:p w14:paraId="191FCB11" w14:textId="77777777" w:rsidR="004D1515" w:rsidRPr="00D217B7" w:rsidRDefault="004D1515" w:rsidP="00956E19">
            <w:pPr>
              <w:spacing w:after="0" w:line="240" w:lineRule="auto"/>
              <w:rPr>
                <w:rFonts w:ascii="Times New Roman" w:hAnsi="Times New Roman"/>
                <w:b/>
              </w:rPr>
            </w:pPr>
            <w:r w:rsidRPr="00D217B7">
              <w:rPr>
                <w:rFonts w:ascii="Times New Roman" w:hAnsi="Times New Roman"/>
              </w:rPr>
              <w:t>Разработка программной документации и стандарты кодирования</w:t>
            </w:r>
          </w:p>
        </w:tc>
        <w:tc>
          <w:tcPr>
            <w:tcW w:w="1218" w:type="dxa"/>
            <w:shd w:val="clear" w:color="auto" w:fill="auto"/>
            <w:vAlign w:val="center"/>
          </w:tcPr>
          <w:p w14:paraId="73BE1161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 w:rsidRPr="00D217B7"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677" w:type="dxa"/>
            <w:shd w:val="clear" w:color="auto" w:fill="auto"/>
            <w:vAlign w:val="center"/>
          </w:tcPr>
          <w:p w14:paraId="5DADBE02" w14:textId="77777777" w:rsidR="004D1515" w:rsidRPr="00D217B7" w:rsidRDefault="004D1515" w:rsidP="00956E19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</w:tbl>
    <w:p w14:paraId="7800FF8D" w14:textId="77777777" w:rsidR="004D1515" w:rsidRPr="00D217B7" w:rsidRDefault="004D1515" w:rsidP="004D1515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5958B86F" w14:textId="77777777" w:rsidR="004D1515" w:rsidRPr="00D217B7" w:rsidRDefault="004D1515" w:rsidP="004D1515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D217B7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3BA8700A" w14:textId="77777777" w:rsidR="004D1515" w:rsidRPr="00D217B7" w:rsidRDefault="004D1515" w:rsidP="004D1515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D217B7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D217B7">
        <w:rPr>
          <w:rFonts w:ascii="Times New Roman" w:hAnsi="Times New Roman"/>
          <w:sz w:val="28"/>
          <w:szCs w:val="28"/>
          <w:u w:val="single"/>
        </w:rPr>
        <w:t>освоены</w:t>
      </w:r>
      <w:r w:rsidRPr="00D217B7">
        <w:rPr>
          <w:rFonts w:ascii="Times New Roman" w:hAnsi="Times New Roman"/>
          <w:b/>
          <w:bCs/>
          <w:sz w:val="28"/>
          <w:szCs w:val="28"/>
        </w:rPr>
        <w:t xml:space="preserve"> / </w:t>
      </w:r>
      <w:r w:rsidRPr="00D217B7">
        <w:rPr>
          <w:rFonts w:ascii="Times New Roman" w:hAnsi="Times New Roman"/>
          <w:sz w:val="28"/>
          <w:szCs w:val="28"/>
        </w:rPr>
        <w:t>не освоены.</w:t>
      </w:r>
    </w:p>
    <w:p w14:paraId="47DEF0D2" w14:textId="77777777" w:rsidR="004D1515" w:rsidRPr="00D217B7" w:rsidRDefault="004D1515" w:rsidP="004D1515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D217B7">
        <w:rPr>
          <w:rFonts w:ascii="Times New Roman" w:hAnsi="Times New Roman"/>
          <w:szCs w:val="28"/>
          <w:vertAlign w:val="superscript"/>
        </w:rPr>
        <w:t xml:space="preserve">                                                    (нужное подчеркнуть)</w:t>
      </w:r>
    </w:p>
    <w:p w14:paraId="4EC9832D" w14:textId="77777777" w:rsidR="004D1515" w:rsidRPr="00D217B7" w:rsidRDefault="004D1515" w:rsidP="004D1515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</w:p>
    <w:p w14:paraId="23BA3BDA" w14:textId="77777777" w:rsidR="004D1515" w:rsidRPr="00D217B7" w:rsidRDefault="004D1515" w:rsidP="004D1515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  <w:lang w:eastAsia="en-US"/>
        </w:rPr>
      </w:pPr>
      <w:r w:rsidRPr="00D217B7">
        <w:rPr>
          <w:rFonts w:ascii="Times New Roman" w:eastAsia="Calibri" w:hAnsi="Times New Roman"/>
          <w:sz w:val="28"/>
          <w:szCs w:val="28"/>
          <w:lang w:eastAsia="en-US"/>
        </w:rPr>
        <w:t>Итоговая оценка по практике _________________________________________</w:t>
      </w:r>
    </w:p>
    <w:p w14:paraId="3A96E041" w14:textId="77777777" w:rsidR="004D1515" w:rsidRPr="00D217B7" w:rsidRDefault="004D1515" w:rsidP="004D1515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14:paraId="4925F115" w14:textId="77777777" w:rsidR="004D1515" w:rsidRPr="00D217B7" w:rsidRDefault="004D1515" w:rsidP="004D1515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  <w:r w:rsidRPr="00D217B7">
        <w:rPr>
          <w:rFonts w:ascii="Times New Roman" w:eastAsia="Calibri" w:hAnsi="Times New Roman"/>
          <w:sz w:val="28"/>
          <w:szCs w:val="28"/>
          <w:lang w:eastAsia="en-US"/>
        </w:rPr>
        <w:t xml:space="preserve">Руководитель практики    </w:t>
      </w:r>
      <w:r w:rsidRPr="00D217B7"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 Коннова А.Е.   </w:t>
      </w:r>
      <w:r w:rsidRPr="00D217B7">
        <w:rPr>
          <w:rFonts w:ascii="Times New Roman" w:eastAsia="Calibri" w:hAnsi="Times New Roman"/>
          <w:sz w:val="28"/>
          <w:szCs w:val="28"/>
          <w:lang w:eastAsia="en-US"/>
        </w:rPr>
        <w:t xml:space="preserve">               ________________</w:t>
      </w:r>
    </w:p>
    <w:p w14:paraId="4F9E99CE" w14:textId="77777777" w:rsidR="004D1515" w:rsidRPr="00D217B7" w:rsidRDefault="004D1515" w:rsidP="004D1515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  <w:lang w:eastAsia="en-US"/>
        </w:rPr>
      </w:pPr>
      <w:r w:rsidRPr="00D217B7">
        <w:rPr>
          <w:rFonts w:ascii="Times New Roman" w:eastAsia="Calibri" w:hAnsi="Times New Roman"/>
          <w:sz w:val="24"/>
          <w:szCs w:val="24"/>
          <w:lang w:eastAsia="en-US"/>
        </w:rPr>
        <w:t xml:space="preserve">           (Ф.И.О.)</w:t>
      </w:r>
      <w:r w:rsidRPr="00D217B7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D217B7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D217B7">
        <w:rPr>
          <w:rFonts w:ascii="Times New Roman" w:eastAsia="Calibri" w:hAnsi="Times New Roman"/>
          <w:sz w:val="24"/>
          <w:szCs w:val="24"/>
          <w:lang w:eastAsia="en-US"/>
        </w:rPr>
        <w:tab/>
        <w:t xml:space="preserve">      (подпись)</w:t>
      </w:r>
    </w:p>
    <w:p w14:paraId="127F5240" w14:textId="77777777" w:rsidR="004D1515" w:rsidRPr="00D217B7" w:rsidRDefault="004D1515" w:rsidP="004D1515">
      <w:pPr>
        <w:rPr>
          <w:rFonts w:ascii="Times New Roman" w:eastAsia="Calibri" w:hAnsi="Times New Roman"/>
          <w:sz w:val="28"/>
          <w:szCs w:val="28"/>
          <w:lang w:eastAsia="en-US"/>
        </w:rPr>
      </w:pPr>
      <w:r w:rsidRPr="00D217B7">
        <w:rPr>
          <w:rFonts w:ascii="Times New Roman" w:eastAsia="Calibri" w:hAnsi="Times New Roman"/>
          <w:sz w:val="28"/>
          <w:szCs w:val="28"/>
          <w:lang w:eastAsia="en-US"/>
        </w:rPr>
        <w:t>Дата «18» ноября 2023 г.</w:t>
      </w:r>
    </w:p>
    <w:p w14:paraId="43B161CC" w14:textId="4BA78ED1" w:rsidR="00BD1A17" w:rsidRPr="00BD1A17" w:rsidRDefault="00BD1A17" w:rsidP="002512E9">
      <w:pPr>
        <w:spacing w:afterLines="120" w:after="288"/>
        <w:ind w:firstLine="709"/>
        <w:rPr>
          <w:rFonts w:ascii="Times New Roman" w:hAnsi="Times New Roman"/>
          <w:sz w:val="28"/>
        </w:rPr>
      </w:pPr>
      <w:r>
        <w:rPr>
          <w:noProof/>
        </w:rPr>
        <w:lastRenderedPageBreak/>
        <w:object w:dxaOrig="225" w:dyaOrig="225" w14:anchorId="0AFBAA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1.9pt;margin-top:39.95pt;width:467.7pt;height:362.3pt;z-index:251659264;mso-position-horizontal-relative:margin;mso-position-vertical-relative:margin">
            <v:imagedata r:id="rId8" o:title=""/>
            <w10:wrap type="square" anchorx="margin" anchory="margin"/>
          </v:shape>
          <o:OLEObject Type="Embed" ProgID="Visio.Drawing.15" ShapeID="_x0000_s1026" DrawAspect="Content" ObjectID="_1761389888" r:id="rId9"/>
        </w:object>
      </w:r>
      <w:r w:rsidRPr="00BD1A17">
        <w:rPr>
          <w:rFonts w:ascii="Times New Roman" w:hAnsi="Times New Roman"/>
          <w:sz w:val="28"/>
        </w:rPr>
        <w:t>Задание 1</w:t>
      </w:r>
      <w:r w:rsidR="004A2FDA">
        <w:rPr>
          <w:rFonts w:ascii="Times New Roman" w:hAnsi="Times New Roman"/>
          <w:sz w:val="28"/>
        </w:rPr>
        <w:t>.</w:t>
      </w:r>
    </w:p>
    <w:p w14:paraId="6F9390B9" w14:textId="2A52E53D" w:rsidR="00BD1A17" w:rsidRDefault="00BD1A17" w:rsidP="00BD1A17">
      <w:pPr>
        <w:spacing w:afterLines="120" w:after="288"/>
        <w:ind w:firstLine="709"/>
        <w:jc w:val="center"/>
      </w:pPr>
    </w:p>
    <w:p w14:paraId="57C2A737" w14:textId="2B318E5B" w:rsidR="00BD1A17" w:rsidRDefault="00BD1A17" w:rsidP="00BD1A17">
      <w:pPr>
        <w:spacing w:afterLines="120" w:after="288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Диаграмма 1. Диаграмма</w:t>
      </w:r>
      <w:r>
        <w:rPr>
          <w:rFonts w:ascii="Times New Roman" w:hAnsi="Times New Roman"/>
        </w:rPr>
        <w:t xml:space="preserve"> вариантов использования (прецедентов)</w:t>
      </w:r>
    </w:p>
    <w:p w14:paraId="272EFB4C" w14:textId="77777777" w:rsidR="00BD1A17" w:rsidRPr="00BD1A17" w:rsidRDefault="00BD1A17" w:rsidP="00BD1A17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63B00DE1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5A82F21A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3BDDFAB4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4AF41785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0A60D1D0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0B3E7AC2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27A772B6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38401E50" w14:textId="6EFE7D5A" w:rsidR="0073102C" w:rsidRDefault="0073102C" w:rsidP="0073102C">
      <w:pPr>
        <w:spacing w:afterLines="120" w:after="288"/>
        <w:rPr>
          <w:rFonts w:ascii="Times New Roman" w:hAnsi="Times New Roman"/>
        </w:rPr>
      </w:pPr>
    </w:p>
    <w:p w14:paraId="0725E832" w14:textId="761ECDC0" w:rsidR="0073102C" w:rsidRPr="0073102C" w:rsidRDefault="0073102C" w:rsidP="0073102C">
      <w:pPr>
        <w:spacing w:afterLines="120" w:after="288"/>
        <w:ind w:firstLine="709"/>
        <w:rPr>
          <w:rFonts w:ascii="Times New Roman" w:hAnsi="Times New Roman"/>
          <w:sz w:val="28"/>
        </w:rPr>
      </w:pPr>
      <w:r w:rsidRPr="0073102C">
        <w:rPr>
          <w:rFonts w:ascii="Times New Roman" w:hAnsi="Times New Roman"/>
          <w:sz w:val="28"/>
        </w:rPr>
        <w:lastRenderedPageBreak/>
        <w:t>Задание 2</w:t>
      </w:r>
      <w:r w:rsidR="004A2FDA">
        <w:rPr>
          <w:rFonts w:ascii="Times New Roman" w:hAnsi="Times New Roman"/>
          <w:sz w:val="28"/>
        </w:rPr>
        <w:t>.</w:t>
      </w:r>
    </w:p>
    <w:p w14:paraId="21146287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01BCAED5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129D47D3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46080114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6CD52993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11CC3C07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02DF6334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05F05202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22443057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556E44EB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58EC16DA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47213437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3D1FA8AB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5FDFB040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02F053A3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23EEBC62" w14:textId="77777777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</w:p>
    <w:p w14:paraId="2CC3E6F6" w14:textId="407431E4" w:rsidR="002512E9" w:rsidRDefault="0073102C" w:rsidP="002512E9">
      <w:pPr>
        <w:spacing w:afterLines="120" w:after="288"/>
        <w:ind w:firstLine="709"/>
        <w:rPr>
          <w:rFonts w:ascii="Times New Roman" w:hAnsi="Times New Roman"/>
        </w:rPr>
      </w:pPr>
      <w:r>
        <w:rPr>
          <w:noProof/>
        </w:rPr>
        <w:object w:dxaOrig="225" w:dyaOrig="225" w14:anchorId="7EE4BA9D">
          <v:shape id="_x0000_s1027" type="#_x0000_t75" style="position:absolute;left:0;text-align:left;margin-left:0;margin-top:0;width:353.9pt;height:569.75pt;z-index:251661312;mso-position-horizontal:center;mso-position-horizontal-relative:margin;mso-position-vertical:center;mso-position-vertical-relative:margin">
            <v:imagedata r:id="rId10" o:title=""/>
            <w10:wrap type="square" anchorx="margin" anchory="margin"/>
          </v:shape>
          <o:OLEObject Type="Embed" ProgID="Visio.Drawing.15" ShapeID="_x0000_s1027" DrawAspect="Content" ObjectID="_1761389889" r:id="rId11"/>
        </w:object>
      </w:r>
      <w:r w:rsidR="002512E9">
        <w:rPr>
          <w:rFonts w:ascii="Times New Roman" w:hAnsi="Times New Roman"/>
        </w:rPr>
        <w:t xml:space="preserve"> </w:t>
      </w:r>
    </w:p>
    <w:p w14:paraId="433DCB66" w14:textId="34B0D335" w:rsidR="0073102C" w:rsidRDefault="0073102C" w:rsidP="002512E9">
      <w:pPr>
        <w:spacing w:afterLines="120" w:after="288"/>
        <w:ind w:firstLine="709"/>
        <w:rPr>
          <w:rFonts w:ascii="Times New Roman" w:hAnsi="Times New Roman"/>
        </w:rPr>
      </w:pPr>
    </w:p>
    <w:p w14:paraId="7EA37935" w14:textId="606DE81A" w:rsidR="0073102C" w:rsidRDefault="0073102C" w:rsidP="002512E9">
      <w:pPr>
        <w:spacing w:afterLines="120" w:after="288"/>
        <w:ind w:firstLine="709"/>
        <w:rPr>
          <w:rFonts w:ascii="Times New Roman" w:hAnsi="Times New Roman"/>
        </w:rPr>
      </w:pPr>
    </w:p>
    <w:p w14:paraId="736E2567" w14:textId="639DD933" w:rsidR="0073102C" w:rsidRDefault="0073102C" w:rsidP="002512E9">
      <w:pPr>
        <w:spacing w:afterLines="120" w:after="288"/>
        <w:ind w:firstLine="709"/>
        <w:rPr>
          <w:rFonts w:ascii="Times New Roman" w:hAnsi="Times New Roman"/>
        </w:rPr>
      </w:pPr>
    </w:p>
    <w:p w14:paraId="39A2723D" w14:textId="2805598A" w:rsidR="0073102C" w:rsidRDefault="0073102C" w:rsidP="002512E9">
      <w:pPr>
        <w:spacing w:afterLines="120" w:after="288"/>
        <w:ind w:firstLine="709"/>
        <w:rPr>
          <w:rFonts w:ascii="Times New Roman" w:hAnsi="Times New Roman"/>
        </w:rPr>
      </w:pPr>
    </w:p>
    <w:p w14:paraId="7048D2A1" w14:textId="77777777" w:rsidR="0073102C" w:rsidRDefault="0073102C" w:rsidP="002512E9">
      <w:pPr>
        <w:spacing w:afterLines="120" w:after="288"/>
        <w:ind w:firstLine="709"/>
        <w:rPr>
          <w:rFonts w:ascii="Times New Roman" w:hAnsi="Times New Roman"/>
        </w:rPr>
      </w:pPr>
    </w:p>
    <w:p w14:paraId="14FC85D5" w14:textId="66181FAE" w:rsidR="0073102C" w:rsidRDefault="0073102C" w:rsidP="0073102C">
      <w:pPr>
        <w:spacing w:afterLines="120" w:after="288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Диаграмма 2</w:t>
      </w:r>
      <w:r>
        <w:rPr>
          <w:rFonts w:ascii="Times New Roman" w:hAnsi="Times New Roman"/>
        </w:rPr>
        <w:t xml:space="preserve">. Диаграмма </w:t>
      </w:r>
      <w:r>
        <w:rPr>
          <w:rFonts w:ascii="Times New Roman" w:hAnsi="Times New Roman"/>
        </w:rPr>
        <w:t>активности</w:t>
      </w:r>
    </w:p>
    <w:p w14:paraId="638EEFEC" w14:textId="79B9E638" w:rsidR="0073102C" w:rsidRDefault="0073102C">
      <w:pPr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93C833C" w14:textId="16C83930" w:rsidR="004A2FDA" w:rsidRDefault="004A2FDA">
      <w:pPr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Задание 3.</w:t>
      </w:r>
    </w:p>
    <w:p w14:paraId="008A7616" w14:textId="62392EAF" w:rsidR="008026C9" w:rsidRDefault="004A2FDA" w:rsidP="00CB1847">
      <w:r>
        <w:object w:dxaOrig="9871" w:dyaOrig="15001" w14:anchorId="3BAF0A13">
          <v:shape id="_x0000_i1095" type="#_x0000_t75" style="width:411.85pt;height:625.55pt" o:ole="">
            <v:imagedata r:id="rId12" o:title=""/>
          </v:shape>
          <o:OLEObject Type="Embed" ProgID="Visio.Drawing.15" ShapeID="_x0000_i1095" DrawAspect="Content" ObjectID="_1761389887" r:id="rId13"/>
        </w:object>
      </w:r>
    </w:p>
    <w:p w14:paraId="5EA4898B" w14:textId="7090AFEC" w:rsidR="004A2FDA" w:rsidRDefault="004A2FDA" w:rsidP="004A2FDA">
      <w:pPr>
        <w:spacing w:afterLines="120" w:after="288"/>
        <w:ind w:left="-709"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Диаграмма</w:t>
      </w:r>
      <w:r>
        <w:rPr>
          <w:rFonts w:ascii="Times New Roman" w:hAnsi="Times New Roman"/>
        </w:rPr>
        <w:t xml:space="preserve"> </w:t>
      </w:r>
      <w:bookmarkStart w:id="0" w:name="_GoBack"/>
      <w:bookmarkEnd w:id="0"/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. Диаграмма активности</w:t>
      </w:r>
    </w:p>
    <w:p w14:paraId="2544E226" w14:textId="77777777" w:rsidR="004A2FDA" w:rsidRDefault="004A2FDA" w:rsidP="00CB1847">
      <w:pPr>
        <w:rPr>
          <w:rFonts w:ascii="Times New Roman" w:hAnsi="Times New Roman"/>
          <w:sz w:val="28"/>
          <w:szCs w:val="28"/>
        </w:rPr>
      </w:pPr>
    </w:p>
    <w:sectPr w:rsidR="004A2FDA" w:rsidSect="00956E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72DCB91" w14:textId="77777777" w:rsidR="007447C2" w:rsidRDefault="007447C2" w:rsidP="004A2FDA">
      <w:pPr>
        <w:spacing w:after="0" w:line="240" w:lineRule="auto"/>
      </w:pPr>
      <w:r>
        <w:separator/>
      </w:r>
    </w:p>
  </w:endnote>
  <w:endnote w:type="continuationSeparator" w:id="0">
    <w:p w14:paraId="72BA7B3F" w14:textId="77777777" w:rsidR="007447C2" w:rsidRDefault="007447C2" w:rsidP="004A2F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AD36A9" w14:textId="77777777" w:rsidR="007447C2" w:rsidRDefault="007447C2" w:rsidP="004A2FDA">
      <w:pPr>
        <w:spacing w:after="0" w:line="240" w:lineRule="auto"/>
      </w:pPr>
      <w:r>
        <w:separator/>
      </w:r>
    </w:p>
  </w:footnote>
  <w:footnote w:type="continuationSeparator" w:id="0">
    <w:p w14:paraId="4A9D26BA" w14:textId="77777777" w:rsidR="007447C2" w:rsidRDefault="007447C2" w:rsidP="004A2F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1" w15:restartNumberingAfterBreak="0">
    <w:nsid w:val="2A5951DA"/>
    <w:multiLevelType w:val="hybridMultilevel"/>
    <w:tmpl w:val="AAD894D8"/>
    <w:lvl w:ilvl="0" w:tplc="0419000F">
      <w:start w:val="1"/>
      <w:numFmt w:val="decimal"/>
      <w:lvlText w:val="%1."/>
      <w:lvlJc w:val="left"/>
      <w:pPr>
        <w:ind w:left="725" w:hanging="360"/>
      </w:pPr>
    </w:lvl>
    <w:lvl w:ilvl="1" w:tplc="04190019" w:tentative="1">
      <w:start w:val="1"/>
      <w:numFmt w:val="lowerLetter"/>
      <w:lvlText w:val="%2."/>
      <w:lvlJc w:val="left"/>
      <w:pPr>
        <w:ind w:left="1445" w:hanging="360"/>
      </w:pPr>
    </w:lvl>
    <w:lvl w:ilvl="2" w:tplc="0419001B" w:tentative="1">
      <w:start w:val="1"/>
      <w:numFmt w:val="lowerRoman"/>
      <w:lvlText w:val="%3."/>
      <w:lvlJc w:val="right"/>
      <w:pPr>
        <w:ind w:left="2165" w:hanging="180"/>
      </w:pPr>
    </w:lvl>
    <w:lvl w:ilvl="3" w:tplc="0419000F" w:tentative="1">
      <w:start w:val="1"/>
      <w:numFmt w:val="decimal"/>
      <w:lvlText w:val="%4."/>
      <w:lvlJc w:val="left"/>
      <w:pPr>
        <w:ind w:left="2885" w:hanging="360"/>
      </w:pPr>
    </w:lvl>
    <w:lvl w:ilvl="4" w:tplc="04190019" w:tentative="1">
      <w:start w:val="1"/>
      <w:numFmt w:val="lowerLetter"/>
      <w:lvlText w:val="%5."/>
      <w:lvlJc w:val="left"/>
      <w:pPr>
        <w:ind w:left="3605" w:hanging="360"/>
      </w:pPr>
    </w:lvl>
    <w:lvl w:ilvl="5" w:tplc="0419001B" w:tentative="1">
      <w:start w:val="1"/>
      <w:numFmt w:val="lowerRoman"/>
      <w:lvlText w:val="%6."/>
      <w:lvlJc w:val="right"/>
      <w:pPr>
        <w:ind w:left="4325" w:hanging="180"/>
      </w:pPr>
    </w:lvl>
    <w:lvl w:ilvl="6" w:tplc="0419000F" w:tentative="1">
      <w:start w:val="1"/>
      <w:numFmt w:val="decimal"/>
      <w:lvlText w:val="%7."/>
      <w:lvlJc w:val="left"/>
      <w:pPr>
        <w:ind w:left="5045" w:hanging="360"/>
      </w:pPr>
    </w:lvl>
    <w:lvl w:ilvl="7" w:tplc="04190019" w:tentative="1">
      <w:start w:val="1"/>
      <w:numFmt w:val="lowerLetter"/>
      <w:lvlText w:val="%8."/>
      <w:lvlJc w:val="left"/>
      <w:pPr>
        <w:ind w:left="5765" w:hanging="360"/>
      </w:pPr>
    </w:lvl>
    <w:lvl w:ilvl="8" w:tplc="0419001B" w:tentative="1">
      <w:start w:val="1"/>
      <w:numFmt w:val="lowerRoman"/>
      <w:lvlText w:val="%9."/>
      <w:lvlJc w:val="right"/>
      <w:pPr>
        <w:ind w:left="6485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0661"/>
    <w:rsid w:val="001551B4"/>
    <w:rsid w:val="00213753"/>
    <w:rsid w:val="00220661"/>
    <w:rsid w:val="002512E9"/>
    <w:rsid w:val="002F0FD3"/>
    <w:rsid w:val="004A2FDA"/>
    <w:rsid w:val="004D1515"/>
    <w:rsid w:val="004F12F1"/>
    <w:rsid w:val="0050495E"/>
    <w:rsid w:val="00562E01"/>
    <w:rsid w:val="005E4615"/>
    <w:rsid w:val="00604A2D"/>
    <w:rsid w:val="00624EB8"/>
    <w:rsid w:val="00723813"/>
    <w:rsid w:val="0073102C"/>
    <w:rsid w:val="007447C2"/>
    <w:rsid w:val="008026C9"/>
    <w:rsid w:val="00956E19"/>
    <w:rsid w:val="00AC4376"/>
    <w:rsid w:val="00BD1A17"/>
    <w:rsid w:val="00CB1847"/>
    <w:rsid w:val="00CC47B2"/>
    <w:rsid w:val="00D217B7"/>
    <w:rsid w:val="00D777D0"/>
    <w:rsid w:val="00FD59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C68E522"/>
  <w15:chartTrackingRefBased/>
  <w15:docId w15:val="{889DD336-6224-441C-B1B7-8239134C91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D1515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Маркиров"/>
    <w:basedOn w:val="a0"/>
    <w:qFormat/>
    <w:rsid w:val="004D1515"/>
    <w:pPr>
      <w:numPr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hAnsi="Times New Roman"/>
      <w:sz w:val="24"/>
      <w:szCs w:val="24"/>
    </w:rPr>
  </w:style>
  <w:style w:type="paragraph" w:styleId="a4">
    <w:name w:val="No Spacing"/>
    <w:uiPriority w:val="1"/>
    <w:qFormat/>
    <w:rsid w:val="004D1515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table" w:styleId="-1">
    <w:name w:val="Grid Table 1 Light"/>
    <w:basedOn w:val="a2"/>
    <w:uiPriority w:val="46"/>
    <w:rsid w:val="0050495E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5">
    <w:name w:val="header"/>
    <w:basedOn w:val="a0"/>
    <w:link w:val="a6"/>
    <w:uiPriority w:val="99"/>
    <w:unhideWhenUsed/>
    <w:rsid w:val="004A2F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1"/>
    <w:link w:val="a5"/>
    <w:uiPriority w:val="99"/>
    <w:rsid w:val="004A2FDA"/>
    <w:rPr>
      <w:rFonts w:ascii="Calibri" w:eastAsia="Times New Roman" w:hAnsi="Calibri" w:cs="Times New Roman"/>
      <w:lang w:eastAsia="ru-RU"/>
    </w:rPr>
  </w:style>
  <w:style w:type="paragraph" w:styleId="a7">
    <w:name w:val="footer"/>
    <w:basedOn w:val="a0"/>
    <w:link w:val="a8"/>
    <w:uiPriority w:val="99"/>
    <w:unhideWhenUsed/>
    <w:rsid w:val="004A2F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1"/>
    <w:link w:val="a7"/>
    <w:uiPriority w:val="99"/>
    <w:rsid w:val="004A2FDA"/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754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6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41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CE6E44-A8AF-4EA2-9DFD-14B92B8C51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072</Words>
  <Characters>6113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4-1</dc:creator>
  <cp:keywords/>
  <dc:description/>
  <cp:lastModifiedBy>vladgalakas</cp:lastModifiedBy>
  <cp:revision>21</cp:revision>
  <dcterms:created xsi:type="dcterms:W3CDTF">2023-11-09T11:39:00Z</dcterms:created>
  <dcterms:modified xsi:type="dcterms:W3CDTF">2023-11-13T11:11:00Z</dcterms:modified>
</cp:coreProperties>
</file>